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60B3" w:rsidRDefault="00B460B3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8B7BB9" w:rsidRDefault="00613913" w:rsidP="008B7BB9">
      <w:pPr>
        <w:jc w:val="center"/>
        <w:rPr>
          <w:rFonts w:ascii="宋体" w:hAnsi="宋体"/>
          <w:b/>
          <w:bCs/>
          <w:sz w:val="52"/>
          <w:szCs w:val="52"/>
        </w:rPr>
      </w:pPr>
      <w:proofErr w:type="spellStart"/>
      <w:r>
        <w:rPr>
          <w:rFonts w:ascii="宋体" w:hAnsi="宋体" w:hint="eastAsia"/>
          <w:b/>
          <w:bCs/>
          <w:sz w:val="52"/>
          <w:szCs w:val="52"/>
        </w:rPr>
        <w:t>K</w:t>
      </w:r>
      <w:r>
        <w:rPr>
          <w:rFonts w:ascii="宋体" w:hAnsi="宋体"/>
          <w:b/>
          <w:bCs/>
          <w:sz w:val="52"/>
          <w:szCs w:val="52"/>
        </w:rPr>
        <w:t>DStorageCrypt</w:t>
      </w:r>
      <w:proofErr w:type="spellEnd"/>
      <w:r>
        <w:rPr>
          <w:rFonts w:ascii="宋体" w:hAnsi="宋体"/>
          <w:b/>
          <w:bCs/>
          <w:sz w:val="52"/>
          <w:szCs w:val="52"/>
        </w:rPr>
        <w:t>加密库接口说明文档</w:t>
      </w:r>
    </w:p>
    <w:p w:rsidR="00032538" w:rsidRPr="008B7BB9" w:rsidRDefault="00032538" w:rsidP="008B7BB9">
      <w:pPr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/>
          <w:b/>
          <w:bCs/>
          <w:sz w:val="52"/>
          <w:szCs w:val="52"/>
        </w:rPr>
        <w:t>v0.1</w:t>
      </w:r>
    </w:p>
    <w:p w:rsidR="008B7BB9" w:rsidRPr="008B7BB9" w:rsidRDefault="008B7BB9" w:rsidP="007F5D8F">
      <w:pPr>
        <w:jc w:val="center"/>
        <w:rPr>
          <w:rFonts w:ascii="宋体" w:hAnsi="宋体"/>
          <w:b/>
          <w:bCs/>
          <w:sz w:val="52"/>
          <w:szCs w:val="52"/>
        </w:rPr>
      </w:pPr>
    </w:p>
    <w:p w:rsidR="008B7BB9" w:rsidRDefault="008B7BB9" w:rsidP="007F5D8F">
      <w:pPr>
        <w:pStyle w:val="a3"/>
      </w:pPr>
    </w:p>
    <w:p w:rsidR="008B7BB9" w:rsidRDefault="008B7BB9" w:rsidP="007F5D8F">
      <w:pPr>
        <w:pStyle w:val="a3"/>
      </w:pPr>
    </w:p>
    <w:p w:rsidR="00B025B7" w:rsidRDefault="00B025B7" w:rsidP="007F5D8F">
      <w:pPr>
        <w:pStyle w:val="a3"/>
      </w:pPr>
    </w:p>
    <w:p w:rsidR="00B025B7" w:rsidRDefault="00B025B7" w:rsidP="007F5D8F">
      <w:pPr>
        <w:pStyle w:val="a3"/>
      </w:pPr>
    </w:p>
    <w:p w:rsidR="00B025B7" w:rsidRDefault="00B025B7" w:rsidP="007F5D8F">
      <w:pPr>
        <w:pStyle w:val="a3"/>
      </w:pPr>
    </w:p>
    <w:tbl>
      <w:tblPr>
        <w:tblW w:w="9589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3600"/>
        <w:gridCol w:w="1470"/>
        <w:gridCol w:w="3103"/>
      </w:tblGrid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公司名称</w:t>
            </w:r>
          </w:p>
        </w:tc>
        <w:tc>
          <w:tcPr>
            <w:tcW w:w="3600" w:type="dxa"/>
            <w:vAlign w:val="center"/>
          </w:tcPr>
          <w:p w:rsidR="008B7BB9" w:rsidRDefault="008B7BB9" w:rsidP="00674424">
            <w:pPr>
              <w:rPr>
                <w:sz w:val="24"/>
              </w:rPr>
            </w:pPr>
            <w:r w:rsidRPr="00BA5542">
              <w:rPr>
                <w:rFonts w:hint="eastAsia"/>
                <w:sz w:val="24"/>
              </w:rPr>
              <w:t>金</w:t>
            </w:r>
            <w:proofErr w:type="gramStart"/>
            <w:r w:rsidRPr="00BA5542">
              <w:rPr>
                <w:rFonts w:hint="eastAsia"/>
                <w:sz w:val="24"/>
              </w:rPr>
              <w:t>证股份</w:t>
            </w:r>
            <w:proofErr w:type="gramEnd"/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编号</w:t>
            </w:r>
          </w:p>
        </w:tc>
        <w:tc>
          <w:tcPr>
            <w:tcW w:w="3103" w:type="dxa"/>
            <w:vAlign w:val="center"/>
          </w:tcPr>
          <w:p w:rsidR="008B7BB9" w:rsidRDefault="008B7BB9" w:rsidP="00414EA3">
            <w:pPr>
              <w:rPr>
                <w:rFonts w:ascii="宋体" w:hAnsi="宋体"/>
                <w:sz w:val="24"/>
              </w:rPr>
            </w:pP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名称</w:t>
            </w:r>
          </w:p>
        </w:tc>
        <w:tc>
          <w:tcPr>
            <w:tcW w:w="3600" w:type="dxa"/>
            <w:vAlign w:val="center"/>
          </w:tcPr>
          <w:p w:rsidR="008B7BB9" w:rsidRDefault="00613913" w:rsidP="00414EA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接口文档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版本</w:t>
            </w:r>
          </w:p>
        </w:tc>
        <w:tc>
          <w:tcPr>
            <w:tcW w:w="3103" w:type="dxa"/>
            <w:vAlign w:val="center"/>
          </w:tcPr>
          <w:p w:rsidR="008B7BB9" w:rsidRDefault="009D0E60" w:rsidP="00414EA3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  <w:r>
              <w:rPr>
                <w:rFonts w:ascii="宋体" w:hAnsi="宋体"/>
                <w:sz w:val="24"/>
              </w:rPr>
              <w:t>.1</w:t>
            </w: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起草</w:t>
            </w:r>
          </w:p>
        </w:tc>
        <w:tc>
          <w:tcPr>
            <w:tcW w:w="3600" w:type="dxa"/>
            <w:vAlign w:val="center"/>
          </w:tcPr>
          <w:p w:rsidR="008B7BB9" w:rsidRDefault="008B7BB9" w:rsidP="00414EA3">
            <w:pPr>
              <w:rPr>
                <w:sz w:val="24"/>
              </w:rPr>
            </w:pP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起草日期</w:t>
            </w:r>
          </w:p>
        </w:tc>
        <w:tc>
          <w:tcPr>
            <w:tcW w:w="3103" w:type="dxa"/>
            <w:vAlign w:val="center"/>
          </w:tcPr>
          <w:p w:rsidR="008B7BB9" w:rsidRDefault="0090523F" w:rsidP="00613913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</w:t>
            </w:r>
            <w:r w:rsidR="00613913">
              <w:rPr>
                <w:rFonts w:ascii="宋体" w:hAnsi="宋体"/>
                <w:sz w:val="24"/>
              </w:rPr>
              <w:t>8</w:t>
            </w:r>
            <w:r>
              <w:rPr>
                <w:rFonts w:ascii="宋体" w:hAnsi="宋体" w:hint="eastAsia"/>
                <w:sz w:val="24"/>
              </w:rPr>
              <w:t>-</w:t>
            </w:r>
            <w:r w:rsidR="00613913">
              <w:rPr>
                <w:rFonts w:ascii="宋体" w:hAnsi="宋体"/>
                <w:sz w:val="24"/>
              </w:rPr>
              <w:t>06</w:t>
            </w:r>
            <w:r>
              <w:rPr>
                <w:rFonts w:ascii="宋体" w:hAnsi="宋体" w:hint="eastAsia"/>
                <w:sz w:val="24"/>
              </w:rPr>
              <w:t>-</w:t>
            </w:r>
            <w:r w:rsidR="005F688B">
              <w:rPr>
                <w:rFonts w:ascii="宋体" w:hAnsi="宋体" w:hint="eastAsia"/>
                <w:sz w:val="24"/>
              </w:rPr>
              <w:t>0</w:t>
            </w:r>
            <w:r w:rsidR="00613913">
              <w:rPr>
                <w:rFonts w:ascii="宋体" w:hAnsi="宋体"/>
                <w:sz w:val="24"/>
              </w:rPr>
              <w:t>5</w:t>
            </w: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批</w:t>
            </w:r>
          </w:p>
        </w:tc>
        <w:tc>
          <w:tcPr>
            <w:tcW w:w="3600" w:type="dxa"/>
            <w:vAlign w:val="center"/>
          </w:tcPr>
          <w:p w:rsidR="008B7BB9" w:rsidRDefault="008B7BB9" w:rsidP="00414EA3">
            <w:pPr>
              <w:rPr>
                <w:sz w:val="24"/>
              </w:rPr>
            </w:pP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批日期</w:t>
            </w:r>
          </w:p>
        </w:tc>
        <w:tc>
          <w:tcPr>
            <w:tcW w:w="3103" w:type="dxa"/>
            <w:vAlign w:val="center"/>
          </w:tcPr>
          <w:p w:rsidR="008B7BB9" w:rsidRDefault="008B7BB9" w:rsidP="00414EA3">
            <w:pPr>
              <w:rPr>
                <w:rFonts w:ascii="宋体" w:hAnsi="宋体"/>
                <w:sz w:val="24"/>
              </w:rPr>
            </w:pPr>
          </w:p>
        </w:tc>
      </w:tr>
    </w:tbl>
    <w:p w:rsidR="0002571C" w:rsidRDefault="0002571C" w:rsidP="0002571C">
      <w:pPr>
        <w:jc w:val="center"/>
      </w:pPr>
      <w:r>
        <w:rPr>
          <w:rFonts w:hint="eastAsia"/>
        </w:rPr>
        <w:lastRenderedPageBreak/>
        <w:t>修订历史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42"/>
        <w:gridCol w:w="1642"/>
        <w:gridCol w:w="1642"/>
        <w:gridCol w:w="3285"/>
      </w:tblGrid>
      <w:tr w:rsidR="00C15C71" w:rsidTr="008C7535">
        <w:trPr>
          <w:jc w:val="center"/>
        </w:trPr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版本号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日期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状态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订人</w:t>
            </w:r>
          </w:p>
        </w:tc>
        <w:tc>
          <w:tcPr>
            <w:tcW w:w="3285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摘要</w:t>
            </w:r>
          </w:p>
        </w:tc>
      </w:tr>
      <w:tr w:rsidR="00C15C71" w:rsidTr="00B025B7">
        <w:trPr>
          <w:jc w:val="center"/>
        </w:trPr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1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0180605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C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李学</w:t>
            </w:r>
          </w:p>
        </w:tc>
        <w:tc>
          <w:tcPr>
            <w:tcW w:w="3285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C15C71" w:rsidTr="00B025B7">
        <w:trPr>
          <w:jc w:val="center"/>
        </w:trPr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0180605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李学</w:t>
            </w:r>
          </w:p>
        </w:tc>
        <w:tc>
          <w:tcPr>
            <w:tcW w:w="3285" w:type="dxa"/>
          </w:tcPr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增加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oGMCipher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，专门做存储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</w:rPr>
              <w:t>密文转国密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</w:rPr>
              <w:t>存储密文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将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W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、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U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和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KBSS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三个接口不再对外暴露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给每个接口增加参数类型的说明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针对部分接口的参数后面的备注进行相应补充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给每个接口入参加上</w:t>
            </w:r>
            <w:proofErr w:type="spellStart"/>
            <w:r>
              <w:rPr>
                <w:rFonts w:asciiTheme="minorEastAsia" w:eastAsiaTheme="minorEastAsia" w:hAnsiTheme="minorEastAsia"/>
                <w:sz w:val="21"/>
              </w:rPr>
              <w:t>const</w:t>
            </w:r>
            <w:proofErr w:type="spellEnd"/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</w:t>
            </w:r>
            <w:r>
              <w:rPr>
                <w:rFonts w:asciiTheme="minorEastAsia" w:eastAsiaTheme="minorEastAsia" w:hAnsiTheme="minorEastAsia"/>
                <w:sz w:val="21"/>
              </w:rPr>
              <w:t>0180606</w:t>
            </w: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李学</w:t>
            </w:r>
          </w:p>
        </w:tc>
        <w:tc>
          <w:tcPr>
            <w:tcW w:w="3285" w:type="dxa"/>
          </w:tcPr>
          <w:p w:rsidR="00F36424" w:rsidRDefault="00074F6C" w:rsidP="007C0237">
            <w:pPr>
              <w:pStyle w:val="a3"/>
              <w:numPr>
                <w:ilvl w:val="0"/>
                <w:numId w:val="20"/>
              </w:numPr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将接口名称由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MCipherTextChec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改为</w:t>
            </w:r>
            <w:proofErr w:type="spellStart"/>
            <w:r w:rsidR="00F52017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M_Ciphe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heck</w:t>
            </w:r>
            <w:proofErr w:type="spellEnd"/>
          </w:p>
          <w:p w:rsidR="007C0237" w:rsidRDefault="007C0237" w:rsidP="007C0237">
            <w:pPr>
              <w:pStyle w:val="a3"/>
              <w:numPr>
                <w:ilvl w:val="0"/>
                <w:numId w:val="20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Query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接口增加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Platform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参数</w:t>
            </w: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</w:t>
            </w:r>
            <w:r>
              <w:rPr>
                <w:rFonts w:asciiTheme="minorEastAsia" w:eastAsiaTheme="minorEastAsia" w:hAnsiTheme="minorEastAsia"/>
                <w:sz w:val="21"/>
              </w:rPr>
              <w:t>0180607</w:t>
            </w: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 w:hint="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李学</w:t>
            </w:r>
          </w:p>
        </w:tc>
        <w:tc>
          <w:tcPr>
            <w:tcW w:w="3285" w:type="dxa"/>
          </w:tcPr>
          <w:p w:rsidR="00F36424" w:rsidRDefault="00516876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取消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Query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nPlatform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参数</w:t>
            </w:r>
          </w:p>
          <w:p w:rsidR="00516876" w:rsidRDefault="00516876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Query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返回值说明</w:t>
            </w:r>
          </w:p>
          <w:p w:rsidR="00DC3858" w:rsidRDefault="00DC3858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CipherCheck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返回值说明</w:t>
            </w:r>
          </w:p>
          <w:p w:rsidR="004A26D1" w:rsidRDefault="004A26D1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 w:hint="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Comm</w:t>
            </w:r>
            <w:r>
              <w:rPr>
                <w:rFonts w:asciiTheme="minorEastAsia" w:eastAsiaTheme="minorEastAsia" w:hAnsiTheme="minorEastAsia"/>
                <w:sz w:val="21"/>
              </w:rPr>
              <w:t>Encrypt</w:t>
            </w:r>
            <w:proofErr w:type="spellEnd"/>
            <w:r>
              <w:rPr>
                <w:rFonts w:asciiTheme="minorEastAsia" w:eastAsiaTheme="minorEastAsia" w:hAnsiTheme="minorEastAsia"/>
                <w:sz w:val="21"/>
              </w:rPr>
              <w:t>接口和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Encrypt</w:t>
            </w:r>
            <w:proofErr w:type="spellEnd"/>
            <w:r>
              <w:rPr>
                <w:rFonts w:asciiTheme="minorEastAsia" w:eastAsiaTheme="minorEastAsia" w:hAnsiTheme="minorEastAsia"/>
                <w:sz w:val="21"/>
              </w:rPr>
              <w:t>接口第二个出参的备注说明</w:t>
            </w:r>
            <w:bookmarkStart w:id="0" w:name="_GoBack"/>
            <w:bookmarkEnd w:id="0"/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</w:tbl>
    <w:p w:rsidR="00AC16EB" w:rsidRDefault="0002571C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  <w:r w:rsidRPr="0002571C">
        <w:rPr>
          <w:rFonts w:asciiTheme="minorEastAsia" w:eastAsiaTheme="minorEastAsia" w:hAnsiTheme="minorEastAsia" w:hint="eastAsia"/>
          <w:sz w:val="21"/>
        </w:rPr>
        <w:t xml:space="preserve">状态标识：C </w:t>
      </w:r>
      <w:r w:rsidRPr="0002571C">
        <w:rPr>
          <w:rFonts w:asciiTheme="minorEastAsia" w:eastAsiaTheme="minorEastAsia" w:hAnsiTheme="minorEastAsia"/>
          <w:sz w:val="21"/>
        </w:rPr>
        <w:t>–Create</w:t>
      </w:r>
      <w:r w:rsidRPr="0002571C">
        <w:rPr>
          <w:rFonts w:asciiTheme="minorEastAsia" w:eastAsiaTheme="minorEastAsia" w:hAnsiTheme="minorEastAsia" w:hint="eastAsia"/>
          <w:sz w:val="21"/>
        </w:rPr>
        <w:t xml:space="preserve">d    </w:t>
      </w:r>
      <w:r w:rsidRPr="0002571C">
        <w:rPr>
          <w:rFonts w:asciiTheme="minorEastAsia" w:eastAsiaTheme="minorEastAsia" w:hAnsiTheme="minorEastAsia"/>
          <w:sz w:val="21"/>
        </w:rPr>
        <w:t>A</w:t>
      </w:r>
      <w:r w:rsidRPr="0002571C">
        <w:rPr>
          <w:rFonts w:asciiTheme="minorEastAsia" w:eastAsiaTheme="minorEastAsia" w:hAnsiTheme="minorEastAsia" w:hint="eastAsia"/>
          <w:sz w:val="21"/>
        </w:rPr>
        <w:t>-</w:t>
      </w:r>
      <w:r w:rsidRPr="0002571C">
        <w:rPr>
          <w:rFonts w:asciiTheme="minorEastAsia" w:eastAsiaTheme="minorEastAsia" w:hAnsiTheme="minorEastAsia"/>
          <w:sz w:val="21"/>
        </w:rPr>
        <w:t xml:space="preserve"> A</w:t>
      </w:r>
      <w:r w:rsidRPr="0002571C">
        <w:rPr>
          <w:rFonts w:asciiTheme="minorEastAsia" w:eastAsiaTheme="minorEastAsia" w:hAnsiTheme="minorEastAsia" w:hint="eastAsia"/>
          <w:sz w:val="21"/>
        </w:rPr>
        <w:t>dded</w:t>
      </w:r>
      <w:r w:rsidRPr="0002571C">
        <w:rPr>
          <w:rFonts w:asciiTheme="minorEastAsia" w:eastAsiaTheme="minorEastAsia" w:hAnsiTheme="minorEastAsia"/>
          <w:sz w:val="21"/>
        </w:rPr>
        <w:t xml:space="preserve">    M - M</w:t>
      </w:r>
      <w:r w:rsidRPr="0002571C">
        <w:rPr>
          <w:rFonts w:asciiTheme="minorEastAsia" w:eastAsiaTheme="minorEastAsia" w:hAnsiTheme="minorEastAsia" w:hint="eastAsia"/>
          <w:sz w:val="21"/>
        </w:rPr>
        <w:t>odified</w:t>
      </w:r>
      <w:r w:rsidRPr="0002571C">
        <w:rPr>
          <w:rFonts w:asciiTheme="minorEastAsia" w:eastAsiaTheme="minorEastAsia" w:hAnsiTheme="minorEastAsia"/>
          <w:sz w:val="21"/>
        </w:rPr>
        <w:t xml:space="preserve">     D – D</w:t>
      </w:r>
      <w:r w:rsidRPr="0002571C">
        <w:rPr>
          <w:rFonts w:asciiTheme="minorEastAsia" w:eastAsiaTheme="minorEastAsia" w:hAnsiTheme="minorEastAsia" w:hint="eastAsia"/>
          <w:sz w:val="21"/>
        </w:rPr>
        <w:t>eleted</w:t>
      </w: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8B3C4A" w:rsidRDefault="00B460B3" w:rsidP="008B7BB9">
      <w:pPr>
        <w:pStyle w:val="a3"/>
      </w:pPr>
      <w:r>
        <w:rPr>
          <w:rFonts w:hint="eastAsia"/>
        </w:rPr>
        <w:lastRenderedPageBreak/>
        <w:t>目录</w:t>
      </w:r>
    </w:p>
    <w:p w:rsidR="00331597" w:rsidRDefault="007B2E74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 w:rsidR="008B3C4A">
        <w:instrText xml:space="preserve"> TOC \o "1-3" \h \z \u </w:instrText>
      </w:r>
      <w:r>
        <w:fldChar w:fldCharType="separate"/>
      </w:r>
      <w:hyperlink w:anchor="_Toc516048355" w:history="1">
        <w:r w:rsidR="00331597" w:rsidRPr="0087723F">
          <w:rPr>
            <w:rStyle w:val="a4"/>
            <w:rFonts w:hAnsi="Times New Roman"/>
          </w:rPr>
          <w:t>1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引言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5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56" w:history="1">
        <w:r w:rsidR="00331597" w:rsidRPr="0087723F">
          <w:rPr>
            <w:rStyle w:val="a4"/>
          </w:rPr>
          <w:t>1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目的和范围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6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57" w:history="1">
        <w:r w:rsidR="00331597" w:rsidRPr="0087723F">
          <w:rPr>
            <w:rStyle w:val="a4"/>
          </w:rPr>
          <w:t>1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参考资料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7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58" w:history="1">
        <w:r w:rsidR="00331597" w:rsidRPr="0087723F">
          <w:rPr>
            <w:rStyle w:val="a4"/>
            <w:rFonts w:hAnsi="Times New Roman"/>
          </w:rPr>
          <w:t>2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概述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8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59" w:history="1">
        <w:r w:rsidR="00331597" w:rsidRPr="0087723F">
          <w:rPr>
            <w:rStyle w:val="a4"/>
            <w:rFonts w:hAnsi="Times New Roman"/>
          </w:rPr>
          <w:t>3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接口说明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9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0" w:history="1">
        <w:r w:rsidR="00331597" w:rsidRPr="0087723F">
          <w:rPr>
            <w:rStyle w:val="a4"/>
          </w:rPr>
          <w:t>3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CommEn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0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1" w:history="1">
        <w:r w:rsidR="00331597" w:rsidRPr="0087723F">
          <w:rPr>
            <w:rStyle w:val="a4"/>
          </w:rPr>
          <w:t>3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CommDe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1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2" w:history="1">
        <w:r w:rsidR="00331597" w:rsidRPr="0087723F">
          <w:rPr>
            <w:rStyle w:val="a4"/>
          </w:rPr>
          <w:t>3.3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En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2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6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3" w:history="1">
        <w:r w:rsidR="00331597" w:rsidRPr="0087723F">
          <w:rPr>
            <w:rStyle w:val="a4"/>
          </w:rPr>
          <w:t>3.4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CipherTextCheck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3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6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4" w:history="1">
        <w:r w:rsidR="00331597" w:rsidRPr="0087723F">
          <w:rPr>
            <w:rStyle w:val="a4"/>
          </w:rPr>
          <w:t>3.5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CipherToGMCipher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4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7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5" w:history="1">
        <w:r w:rsidR="00331597" w:rsidRPr="0087723F">
          <w:rPr>
            <w:rStyle w:val="a4"/>
          </w:rPr>
          <w:t>3.6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QueryType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5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8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66" w:history="1">
        <w:r w:rsidR="00331597" w:rsidRPr="0087723F">
          <w:rPr>
            <w:rStyle w:val="a4"/>
            <w:rFonts w:hAnsi="Times New Roman"/>
          </w:rPr>
          <w:t>4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接口调用场景说明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6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9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7" w:history="1">
        <w:r w:rsidR="00331597" w:rsidRPr="0087723F">
          <w:rPr>
            <w:rStyle w:val="a4"/>
          </w:rPr>
          <w:t>4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场景一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7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9</w:t>
        </w:r>
        <w:r w:rsidR="00331597">
          <w:rPr>
            <w:webHidden/>
          </w:rPr>
          <w:fldChar w:fldCharType="end"/>
        </w:r>
      </w:hyperlink>
    </w:p>
    <w:p w:rsidR="00331597" w:rsidRDefault="00530FA3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8" w:history="1">
        <w:r w:rsidR="00331597" w:rsidRPr="0087723F">
          <w:rPr>
            <w:rStyle w:val="a4"/>
          </w:rPr>
          <w:t>4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场景二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8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10</w:t>
        </w:r>
        <w:r w:rsidR="00331597">
          <w:rPr>
            <w:webHidden/>
          </w:rPr>
          <w:fldChar w:fldCharType="end"/>
        </w:r>
      </w:hyperlink>
    </w:p>
    <w:p w:rsidR="00243A32" w:rsidRDefault="007B2E74" w:rsidP="00AE78BB">
      <w:r>
        <w:fldChar w:fldCharType="end"/>
      </w:r>
    </w:p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1923BD" w:rsidRDefault="001923BD" w:rsidP="00AE78BB"/>
    <w:p w:rsidR="001923BD" w:rsidRDefault="001923BD" w:rsidP="00AE78BB"/>
    <w:p w:rsidR="00243A32" w:rsidRDefault="00243A32">
      <w:pPr>
        <w:widowControl/>
        <w:jc w:val="left"/>
      </w:pPr>
      <w:r>
        <w:br w:type="page"/>
      </w:r>
    </w:p>
    <w:p w:rsidR="00B460B3" w:rsidRDefault="00B460B3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1" w:name="_Toc508630731"/>
      <w:bookmarkStart w:id="2" w:name="_Toc521478443"/>
      <w:bookmarkStart w:id="3" w:name="_Toc528585669"/>
      <w:bookmarkStart w:id="4" w:name="_Toc530205933"/>
      <w:bookmarkStart w:id="5" w:name="_Toc535052240"/>
      <w:bookmarkStart w:id="6" w:name="_Toc535118453"/>
      <w:bookmarkStart w:id="7" w:name="_Toc581979"/>
      <w:bookmarkStart w:id="8" w:name="_Toc18476082"/>
      <w:bookmarkStart w:id="9" w:name="_Toc25735558"/>
      <w:bookmarkStart w:id="10" w:name="_Toc275767657"/>
      <w:bookmarkStart w:id="11" w:name="_Toc516048355"/>
      <w:r>
        <w:rPr>
          <w:rFonts w:hAnsi="Times New Roman" w:hint="eastAsia"/>
        </w:rPr>
        <w:lastRenderedPageBreak/>
        <w:t>引言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460B3" w:rsidRDefault="00B460B3">
      <w:pPr>
        <w:pStyle w:val="2"/>
        <w:tabs>
          <w:tab w:val="clear" w:pos="992"/>
          <w:tab w:val="num" w:pos="540"/>
        </w:tabs>
        <w:ind w:left="540"/>
      </w:pPr>
      <w:bookmarkStart w:id="12" w:name="_Toc23157519"/>
      <w:bookmarkStart w:id="13" w:name="_Toc24170581"/>
      <w:bookmarkStart w:id="14" w:name="_Toc25735559"/>
      <w:bookmarkStart w:id="15" w:name="_Toc275767658"/>
      <w:bookmarkStart w:id="16" w:name="_Toc516048356"/>
      <w:r>
        <w:rPr>
          <w:rFonts w:hint="eastAsia"/>
        </w:rPr>
        <w:t>目的和范围</w:t>
      </w:r>
      <w:bookmarkEnd w:id="12"/>
      <w:bookmarkEnd w:id="13"/>
      <w:bookmarkEnd w:id="14"/>
      <w:bookmarkEnd w:id="15"/>
      <w:bookmarkEnd w:id="16"/>
    </w:p>
    <w:p w:rsidR="004C48F9" w:rsidRDefault="00EB7999" w:rsidP="00CF7744">
      <w:pPr>
        <w:ind w:firstLineChars="200" w:firstLine="420"/>
        <w:rPr>
          <w:rFonts w:hAnsi="宋体"/>
        </w:rPr>
      </w:pPr>
      <w:bookmarkStart w:id="17" w:name="_Toc23157520"/>
      <w:bookmarkStart w:id="18" w:name="_Toc24170582"/>
      <w:proofErr w:type="spellStart"/>
      <w:r>
        <w:rPr>
          <w:rFonts w:hAnsi="宋体" w:hint="eastAsia"/>
        </w:rPr>
        <w:t>KDStorageCrypt</w:t>
      </w:r>
      <w:proofErr w:type="spellEnd"/>
      <w:r>
        <w:rPr>
          <w:rFonts w:hAnsi="宋体" w:hint="eastAsia"/>
        </w:rPr>
        <w:t>加密库是因</w:t>
      </w:r>
      <w:proofErr w:type="gramStart"/>
      <w:r>
        <w:rPr>
          <w:rFonts w:hAnsi="宋体" w:hint="eastAsia"/>
        </w:rPr>
        <w:t>国密改造</w:t>
      </w:r>
      <w:proofErr w:type="gramEnd"/>
      <w:r>
        <w:rPr>
          <w:rFonts w:hAnsi="宋体" w:hint="eastAsia"/>
        </w:rPr>
        <w:t>而产生的，同时兼具以后发展的考虑，统一公司内部的所有加密库，将加密集中起来，结束各</w:t>
      </w:r>
      <w:r w:rsidR="00663B99">
        <w:rPr>
          <w:rFonts w:hAnsi="宋体" w:hint="eastAsia"/>
        </w:rPr>
        <w:t>产品</w:t>
      </w:r>
      <w:r>
        <w:rPr>
          <w:rFonts w:hAnsi="宋体" w:hint="eastAsia"/>
        </w:rPr>
        <w:t>部门采用自己加密</w:t>
      </w:r>
      <w:proofErr w:type="gramStart"/>
      <w:r>
        <w:rPr>
          <w:rFonts w:hAnsi="宋体" w:hint="eastAsia"/>
        </w:rPr>
        <w:t>库导致</w:t>
      </w:r>
      <w:proofErr w:type="gramEnd"/>
      <w:r>
        <w:rPr>
          <w:rFonts w:hAnsi="宋体" w:hint="eastAsia"/>
        </w:rPr>
        <w:t>产品之间对接困难的状态</w:t>
      </w:r>
      <w:r w:rsidR="00663B99">
        <w:rPr>
          <w:rFonts w:hAnsi="宋体" w:hint="eastAsia"/>
        </w:rPr>
        <w:t>，以后</w:t>
      </w:r>
      <w:r w:rsidR="00241848">
        <w:rPr>
          <w:rFonts w:hAnsi="宋体" w:hint="eastAsia"/>
        </w:rPr>
        <w:t>各</w:t>
      </w:r>
      <w:r w:rsidR="00663B99">
        <w:rPr>
          <w:rFonts w:hAnsi="宋体" w:hint="eastAsia"/>
        </w:rPr>
        <w:t>产品部门的通讯加密和存储加密都可以采用</w:t>
      </w:r>
      <w:proofErr w:type="spellStart"/>
      <w:r w:rsidR="00663B99">
        <w:rPr>
          <w:rFonts w:hAnsi="宋体" w:hint="eastAsia"/>
        </w:rPr>
        <w:t>KDStorageCrypt</w:t>
      </w:r>
      <w:proofErr w:type="spellEnd"/>
      <w:r w:rsidR="00663B99">
        <w:rPr>
          <w:rFonts w:hAnsi="宋体" w:hint="eastAsia"/>
        </w:rPr>
        <w:t>库</w:t>
      </w:r>
      <w:r w:rsidR="00594975">
        <w:rPr>
          <w:rFonts w:hAnsi="宋体" w:hint="eastAsia"/>
        </w:rPr>
        <w:t>。</w:t>
      </w:r>
    </w:p>
    <w:p w:rsidR="00861E87" w:rsidRDefault="00B460B3" w:rsidP="00900486">
      <w:pPr>
        <w:pStyle w:val="2"/>
        <w:widowControl/>
        <w:tabs>
          <w:tab w:val="clear" w:pos="992"/>
          <w:tab w:val="num" w:pos="540"/>
        </w:tabs>
        <w:ind w:left="540"/>
      </w:pPr>
      <w:bookmarkStart w:id="19" w:name="_Toc30497085"/>
      <w:bookmarkStart w:id="20" w:name="_Toc30497156"/>
      <w:bookmarkStart w:id="21" w:name="_Toc275767661"/>
      <w:bookmarkStart w:id="22" w:name="_Toc516048357"/>
      <w:r>
        <w:rPr>
          <w:rFonts w:hint="eastAsia"/>
        </w:rPr>
        <w:t>参考资料</w:t>
      </w:r>
      <w:bookmarkEnd w:id="19"/>
      <w:bookmarkEnd w:id="20"/>
      <w:bookmarkEnd w:id="21"/>
      <w:bookmarkEnd w:id="22"/>
    </w:p>
    <w:p w:rsidR="00B460B3" w:rsidRDefault="00B460B3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23" w:name="_Toc509301570"/>
      <w:bookmarkStart w:id="24" w:name="_Toc26082120"/>
      <w:bookmarkStart w:id="25" w:name="_Toc26083169"/>
      <w:bookmarkStart w:id="26" w:name="_Toc275767662"/>
      <w:bookmarkStart w:id="27" w:name="_Toc516048358"/>
      <w:r>
        <w:rPr>
          <w:rFonts w:hAnsi="Times New Roman" w:hint="eastAsia"/>
        </w:rPr>
        <w:t>概述</w:t>
      </w:r>
      <w:bookmarkEnd w:id="23"/>
      <w:bookmarkEnd w:id="24"/>
      <w:bookmarkEnd w:id="25"/>
      <w:bookmarkEnd w:id="26"/>
      <w:bookmarkEnd w:id="27"/>
    </w:p>
    <w:p w:rsidR="00AE1C10" w:rsidRDefault="004E1D30" w:rsidP="004E1D30">
      <w:pPr>
        <w:ind w:leftChars="175" w:left="368"/>
        <w:rPr>
          <w:iCs/>
          <w:szCs w:val="22"/>
        </w:rPr>
      </w:pPr>
      <w:r>
        <w:rPr>
          <w:rFonts w:hint="eastAsia"/>
          <w:iCs/>
          <w:szCs w:val="22"/>
        </w:rPr>
        <w:t>本</w:t>
      </w:r>
      <w:r w:rsidR="007D5255">
        <w:rPr>
          <w:rFonts w:hint="eastAsia"/>
          <w:iCs/>
          <w:szCs w:val="22"/>
        </w:rPr>
        <w:t>文档主要分两块内容</w:t>
      </w:r>
      <w:r w:rsidR="00AE1C10">
        <w:rPr>
          <w:rFonts w:hint="eastAsia"/>
          <w:iCs/>
          <w:szCs w:val="22"/>
        </w:rPr>
        <w:t>：</w:t>
      </w:r>
    </w:p>
    <w:p w:rsidR="004E1D30" w:rsidRDefault="007D5255" w:rsidP="00B2624C">
      <w:pPr>
        <w:numPr>
          <w:ilvl w:val="0"/>
          <w:numId w:val="5"/>
        </w:numPr>
        <w:rPr>
          <w:iCs/>
          <w:szCs w:val="22"/>
        </w:rPr>
      </w:pPr>
      <w:proofErr w:type="spellStart"/>
      <w:r>
        <w:rPr>
          <w:rFonts w:hint="eastAsia"/>
          <w:iCs/>
          <w:szCs w:val="22"/>
        </w:rPr>
        <w:t>K</w:t>
      </w:r>
      <w:r>
        <w:rPr>
          <w:iCs/>
          <w:szCs w:val="22"/>
        </w:rPr>
        <w:t>DStorageCrypt</w:t>
      </w:r>
      <w:proofErr w:type="spellEnd"/>
      <w:r>
        <w:rPr>
          <w:iCs/>
          <w:szCs w:val="22"/>
        </w:rPr>
        <w:t>加密库接口说明</w:t>
      </w:r>
    </w:p>
    <w:p w:rsidR="00D86815" w:rsidRDefault="007D5255" w:rsidP="00267EE5">
      <w:pPr>
        <w:numPr>
          <w:ilvl w:val="0"/>
          <w:numId w:val="5"/>
        </w:numPr>
        <w:rPr>
          <w:iCs/>
          <w:szCs w:val="22"/>
        </w:rPr>
      </w:pPr>
      <w:proofErr w:type="spellStart"/>
      <w:r>
        <w:rPr>
          <w:rFonts w:hint="eastAsia"/>
          <w:iCs/>
          <w:szCs w:val="22"/>
        </w:rPr>
        <w:t>K</w:t>
      </w:r>
      <w:r>
        <w:rPr>
          <w:iCs/>
          <w:szCs w:val="22"/>
        </w:rPr>
        <w:t>DStorageCrypt</w:t>
      </w:r>
      <w:proofErr w:type="spellEnd"/>
      <w:r>
        <w:rPr>
          <w:iCs/>
          <w:szCs w:val="22"/>
        </w:rPr>
        <w:t>加密库接口调用</w:t>
      </w:r>
      <w:r w:rsidR="00546868">
        <w:rPr>
          <w:rFonts w:hint="eastAsia"/>
          <w:iCs/>
          <w:szCs w:val="22"/>
        </w:rPr>
        <w:t>场景</w:t>
      </w:r>
      <w:r w:rsidR="00546868">
        <w:rPr>
          <w:iCs/>
          <w:szCs w:val="22"/>
        </w:rPr>
        <w:t>说明</w:t>
      </w: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>
      <w:pPr>
        <w:widowControl/>
        <w:jc w:val="left"/>
        <w:rPr>
          <w:iCs/>
          <w:szCs w:val="22"/>
        </w:rPr>
      </w:pPr>
      <w:r>
        <w:rPr>
          <w:iCs/>
          <w:szCs w:val="22"/>
        </w:rPr>
        <w:br w:type="page"/>
      </w:r>
    </w:p>
    <w:p w:rsidR="00B460B3" w:rsidRDefault="00803214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28" w:name="_Toc516048359"/>
      <w:r>
        <w:rPr>
          <w:rFonts w:hAnsi="Times New Roman" w:hint="eastAsia"/>
        </w:rPr>
        <w:lastRenderedPageBreak/>
        <w:t>接口说明</w:t>
      </w:r>
      <w:bookmarkEnd w:id="28"/>
    </w:p>
    <w:p w:rsidR="0037758D" w:rsidRPr="0037758D" w:rsidRDefault="0037758D" w:rsidP="0037758D">
      <w:pPr>
        <w:ind w:left="420"/>
      </w:pPr>
      <w:proofErr w:type="spellStart"/>
      <w:r>
        <w:rPr>
          <w:rFonts w:hint="eastAsia"/>
        </w:rPr>
        <w:t>KDStorageCrypt</w:t>
      </w:r>
      <w:proofErr w:type="spellEnd"/>
      <w:r>
        <w:rPr>
          <w:rFonts w:hint="eastAsia"/>
        </w:rPr>
        <w:t>加密库的接口的参数的顺序是做了规定的，</w:t>
      </w:r>
      <w:proofErr w:type="gramStart"/>
      <w:r>
        <w:rPr>
          <w:rFonts w:hint="eastAsia"/>
        </w:rPr>
        <w:t>出参在</w:t>
      </w:r>
      <w:proofErr w:type="gramEnd"/>
      <w:r>
        <w:rPr>
          <w:rFonts w:hint="eastAsia"/>
        </w:rPr>
        <w:t>前面，入参在后面</w:t>
      </w:r>
    </w:p>
    <w:p w:rsidR="00803214" w:rsidRPr="00803214" w:rsidRDefault="00803214" w:rsidP="00174F4D">
      <w:pPr>
        <w:pStyle w:val="2"/>
        <w:tabs>
          <w:tab w:val="clear" w:pos="992"/>
          <w:tab w:val="num" w:pos="540"/>
        </w:tabs>
        <w:ind w:left="540"/>
      </w:pPr>
      <w:bookmarkStart w:id="29" w:name="_Toc516048360"/>
      <w:bookmarkStart w:id="30" w:name="_Toc26082122"/>
      <w:bookmarkStart w:id="31" w:name="_Toc26083171"/>
      <w:proofErr w:type="spellStart"/>
      <w:r>
        <w:rPr>
          <w:rFonts w:hint="eastAsia"/>
        </w:rPr>
        <w:t>GM_CommEncrypt</w:t>
      </w:r>
      <w:bookmarkEnd w:id="29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2"/>
        <w:gridCol w:w="1925"/>
        <w:gridCol w:w="2060"/>
        <w:gridCol w:w="1985"/>
        <w:gridCol w:w="1941"/>
      </w:tblGrid>
      <w:tr w:rsidR="003B09F1" w:rsidTr="00F0582B">
        <w:tc>
          <w:tcPr>
            <w:tcW w:w="9853" w:type="dxa"/>
            <w:gridSpan w:val="5"/>
          </w:tcPr>
          <w:p w:rsidR="003B09F1" w:rsidRDefault="003B09F1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Comm</w:t>
            </w:r>
            <w:r>
              <w:t>Encrypt</w:t>
            </w:r>
            <w:proofErr w:type="spellEnd"/>
          </w:p>
        </w:tc>
      </w:tr>
      <w:tr w:rsidR="003B09F1" w:rsidTr="0006228F">
        <w:tc>
          <w:tcPr>
            <w:tcW w:w="9853" w:type="dxa"/>
            <w:gridSpan w:val="5"/>
          </w:tcPr>
          <w:p w:rsidR="003B09F1" w:rsidRDefault="003B09F1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通讯</w:t>
            </w:r>
            <w:proofErr w:type="gramEnd"/>
            <w:r>
              <w:rPr>
                <w:rFonts w:hint="eastAsia"/>
              </w:rPr>
              <w:t>加密</w:t>
            </w:r>
          </w:p>
        </w:tc>
      </w:tr>
      <w:tr w:rsidR="008A0F7B" w:rsidTr="008A0F7B">
        <w:tc>
          <w:tcPr>
            <w:tcW w:w="1942" w:type="dxa"/>
            <w:vMerge w:val="restart"/>
          </w:tcPr>
          <w:p w:rsidR="008A0F7B" w:rsidRDefault="008A0F7B" w:rsidP="009519C7">
            <w:pPr>
              <w:jc w:val="center"/>
            </w:pPr>
            <w:r>
              <w:t>参数</w:t>
            </w:r>
          </w:p>
        </w:tc>
        <w:tc>
          <w:tcPr>
            <w:tcW w:w="1925" w:type="dxa"/>
          </w:tcPr>
          <w:p w:rsidR="008A0F7B" w:rsidRDefault="008A0F7B" w:rsidP="009519C7">
            <w:r>
              <w:t>参数类型</w:t>
            </w:r>
          </w:p>
        </w:tc>
        <w:tc>
          <w:tcPr>
            <w:tcW w:w="2060" w:type="dxa"/>
          </w:tcPr>
          <w:p w:rsidR="008A0F7B" w:rsidRDefault="008A0F7B" w:rsidP="009519C7">
            <w:r>
              <w:t>参数名称</w:t>
            </w:r>
          </w:p>
        </w:tc>
        <w:tc>
          <w:tcPr>
            <w:tcW w:w="1985" w:type="dxa"/>
          </w:tcPr>
          <w:p w:rsidR="008A0F7B" w:rsidRDefault="008A0F7B" w:rsidP="009519C7">
            <w:r>
              <w:t>数据类型</w:t>
            </w:r>
          </w:p>
        </w:tc>
        <w:tc>
          <w:tcPr>
            <w:tcW w:w="1941" w:type="dxa"/>
          </w:tcPr>
          <w:p w:rsidR="008A0F7B" w:rsidRDefault="008A0F7B" w:rsidP="009519C7">
            <w:r>
              <w:t>备注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r>
              <w:t>unsigned char *</w:t>
            </w:r>
          </w:p>
        </w:tc>
        <w:tc>
          <w:tcPr>
            <w:tcW w:w="1941" w:type="dxa"/>
          </w:tcPr>
          <w:p w:rsidR="008A0F7B" w:rsidRDefault="008A0F7B" w:rsidP="009519C7">
            <w:r>
              <w:t>密文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CipherTextBuf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392A4F">
            <w:r>
              <w:t>密文缓冲区大小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PlainText</w:t>
            </w:r>
            <w:proofErr w:type="spellEnd"/>
          </w:p>
        </w:tc>
        <w:tc>
          <w:tcPr>
            <w:tcW w:w="1985" w:type="dxa"/>
          </w:tcPr>
          <w:p w:rsidR="008A0F7B" w:rsidRDefault="001E63A5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8A0F7B">
              <w:t>*</w:t>
            </w:r>
          </w:p>
        </w:tc>
        <w:tc>
          <w:tcPr>
            <w:tcW w:w="1941" w:type="dxa"/>
          </w:tcPr>
          <w:p w:rsidR="008A0F7B" w:rsidRDefault="008A0F7B" w:rsidP="009519C7">
            <w:r>
              <w:t>明文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PlainText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9519C7">
            <w:r>
              <w:t>明文大小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Key</w:t>
            </w:r>
            <w:proofErr w:type="spellEnd"/>
          </w:p>
        </w:tc>
        <w:tc>
          <w:tcPr>
            <w:tcW w:w="1985" w:type="dxa"/>
          </w:tcPr>
          <w:p w:rsidR="008A0F7B" w:rsidRDefault="001E63A5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8A0F7B">
              <w:t>*</w:t>
            </w:r>
          </w:p>
        </w:tc>
        <w:tc>
          <w:tcPr>
            <w:tcW w:w="1941" w:type="dxa"/>
          </w:tcPr>
          <w:p w:rsidR="008A0F7B" w:rsidRDefault="008A0F7B" w:rsidP="009519C7">
            <w:r>
              <w:t>密钥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Key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9519C7">
            <w:r>
              <w:t>密钥大小</w:t>
            </w:r>
          </w:p>
        </w:tc>
      </w:tr>
      <w:tr w:rsidR="008A0F7B" w:rsidTr="00E4591C">
        <w:tc>
          <w:tcPr>
            <w:tcW w:w="1942" w:type="dxa"/>
            <w:vMerge w:val="restart"/>
          </w:tcPr>
          <w:p w:rsidR="008A0F7B" w:rsidRDefault="008A0F7B" w:rsidP="009519C7">
            <w:pPr>
              <w:jc w:val="center"/>
            </w:pPr>
            <w:r>
              <w:t>返回值</w:t>
            </w:r>
          </w:p>
        </w:tc>
        <w:tc>
          <w:tcPr>
            <w:tcW w:w="3985" w:type="dxa"/>
            <w:gridSpan w:val="2"/>
          </w:tcPr>
          <w:p w:rsidR="008A0F7B" w:rsidRDefault="008A0F7B" w:rsidP="009519C7">
            <w:r>
              <w:t>返回值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备注</w:t>
            </w:r>
          </w:p>
        </w:tc>
      </w:tr>
      <w:tr w:rsidR="008A0F7B" w:rsidTr="00A27D43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加密成功</w:t>
            </w:r>
            <w:r>
              <w:rPr>
                <w:rFonts w:hint="eastAsia"/>
              </w:rPr>
              <w:t>，</w:t>
            </w:r>
            <w:r>
              <w:t>并返回密文长度</w:t>
            </w:r>
          </w:p>
        </w:tc>
      </w:tr>
      <w:tr w:rsidR="008A0F7B" w:rsidTr="00876F4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加密失败</w:t>
            </w:r>
          </w:p>
        </w:tc>
      </w:tr>
      <w:tr w:rsidR="008A0F7B" w:rsidTr="00E62030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明文为空</w:t>
            </w:r>
          </w:p>
        </w:tc>
      </w:tr>
      <w:tr w:rsidR="008A0F7B" w:rsidTr="0037658D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密钥为空</w:t>
            </w:r>
          </w:p>
        </w:tc>
      </w:tr>
      <w:tr w:rsidR="008A0F7B" w:rsidTr="008E1894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密文缓冲区</w:t>
            </w:r>
            <w:r>
              <w:rPr>
                <w:rFonts w:hint="eastAsia"/>
              </w:rPr>
              <w:t>不足</w:t>
            </w:r>
          </w:p>
        </w:tc>
      </w:tr>
    </w:tbl>
    <w:p w:rsidR="00287D93" w:rsidRDefault="00287D93" w:rsidP="00803214">
      <w:pPr>
        <w:rPr>
          <w:iCs/>
          <w:szCs w:val="22"/>
        </w:rPr>
      </w:pPr>
    </w:p>
    <w:p w:rsidR="00287D93" w:rsidRPr="004E1D30" w:rsidRDefault="00287D93" w:rsidP="00803214">
      <w:pPr>
        <w:rPr>
          <w:iCs/>
          <w:szCs w:val="22"/>
        </w:rPr>
      </w:pPr>
    </w:p>
    <w:p w:rsidR="00B460B3" w:rsidRDefault="00803214">
      <w:pPr>
        <w:pStyle w:val="2"/>
        <w:tabs>
          <w:tab w:val="clear" w:pos="992"/>
          <w:tab w:val="num" w:pos="540"/>
        </w:tabs>
        <w:ind w:left="540"/>
      </w:pPr>
      <w:bookmarkStart w:id="32" w:name="_Toc516048361"/>
      <w:bookmarkEnd w:id="30"/>
      <w:bookmarkEnd w:id="31"/>
      <w:proofErr w:type="spellStart"/>
      <w:r>
        <w:rPr>
          <w:rFonts w:hint="eastAsia"/>
        </w:rPr>
        <w:t>GM_Comm</w:t>
      </w:r>
      <w:r>
        <w:t>Decrypt</w:t>
      </w:r>
      <w:bookmarkEnd w:id="32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4"/>
        <w:gridCol w:w="1928"/>
        <w:gridCol w:w="2050"/>
        <w:gridCol w:w="1987"/>
        <w:gridCol w:w="1944"/>
      </w:tblGrid>
      <w:tr w:rsidR="003B09F1" w:rsidTr="00A06AC3">
        <w:tc>
          <w:tcPr>
            <w:tcW w:w="9853" w:type="dxa"/>
            <w:gridSpan w:val="5"/>
          </w:tcPr>
          <w:p w:rsidR="003B09F1" w:rsidRDefault="003B09F1" w:rsidP="009519C7">
            <w:bookmarkStart w:id="33" w:name="_Toc509228094"/>
            <w:bookmarkStart w:id="34" w:name="_Toc509301572"/>
            <w:bookmarkStart w:id="35" w:name="_Toc26082125"/>
            <w:bookmarkStart w:id="36" w:name="_Toc26083174"/>
            <w:bookmarkStart w:id="37" w:name="_Toc275767669"/>
            <w:bookmarkStart w:id="38" w:name="_Toc409844448"/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Comm</w:t>
            </w:r>
            <w:r>
              <w:t>Decrypt</w:t>
            </w:r>
            <w:proofErr w:type="spellEnd"/>
          </w:p>
        </w:tc>
      </w:tr>
      <w:tr w:rsidR="003B09F1" w:rsidTr="00BF4B17">
        <w:tc>
          <w:tcPr>
            <w:tcW w:w="9853" w:type="dxa"/>
            <w:gridSpan w:val="5"/>
          </w:tcPr>
          <w:p w:rsidR="003B09F1" w:rsidRDefault="003B09F1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通讯</w:t>
            </w:r>
            <w:proofErr w:type="gramEnd"/>
            <w:r>
              <w:rPr>
                <w:rFonts w:hint="eastAsia"/>
              </w:rPr>
              <w:t>解密</w:t>
            </w:r>
          </w:p>
        </w:tc>
      </w:tr>
      <w:tr w:rsidR="003B09F1" w:rsidTr="003B09F1">
        <w:tc>
          <w:tcPr>
            <w:tcW w:w="1944" w:type="dxa"/>
            <w:vMerge w:val="restart"/>
          </w:tcPr>
          <w:p w:rsidR="003B09F1" w:rsidRDefault="003B09F1" w:rsidP="009519C7">
            <w:pPr>
              <w:jc w:val="center"/>
            </w:pPr>
            <w:r>
              <w:t>参数</w:t>
            </w:r>
          </w:p>
        </w:tc>
        <w:tc>
          <w:tcPr>
            <w:tcW w:w="1928" w:type="dxa"/>
          </w:tcPr>
          <w:p w:rsidR="003B09F1" w:rsidRDefault="003B09F1" w:rsidP="009519C7">
            <w:r>
              <w:t>参数类型</w:t>
            </w:r>
          </w:p>
        </w:tc>
        <w:tc>
          <w:tcPr>
            <w:tcW w:w="2050" w:type="dxa"/>
          </w:tcPr>
          <w:p w:rsidR="003B09F1" w:rsidRDefault="003B09F1" w:rsidP="009519C7">
            <w:r>
              <w:t>参数名称</w:t>
            </w:r>
          </w:p>
        </w:tc>
        <w:tc>
          <w:tcPr>
            <w:tcW w:w="1987" w:type="dxa"/>
          </w:tcPr>
          <w:p w:rsidR="003B09F1" w:rsidRDefault="003B09F1" w:rsidP="009519C7">
            <w:r>
              <w:t>数据类型</w:t>
            </w:r>
          </w:p>
        </w:tc>
        <w:tc>
          <w:tcPr>
            <w:tcW w:w="1944" w:type="dxa"/>
          </w:tcPr>
          <w:p w:rsidR="003B09F1" w:rsidRDefault="003B09F1" w:rsidP="009519C7">
            <w:r>
              <w:t>备注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proofErr w:type="gramStart"/>
            <w:r>
              <w:t>出参</w:t>
            </w:r>
            <w:proofErr w:type="gramEnd"/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PlainText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r>
              <w:t>unsigned char *</w:t>
            </w:r>
          </w:p>
        </w:tc>
        <w:tc>
          <w:tcPr>
            <w:tcW w:w="1944" w:type="dxa"/>
          </w:tcPr>
          <w:p w:rsidR="003B09F1" w:rsidRDefault="003B09F1" w:rsidP="009519C7">
            <w:r>
              <w:t>明文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proofErr w:type="gramStart"/>
            <w:r>
              <w:t>出参</w:t>
            </w:r>
            <w:proofErr w:type="gramEnd"/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PlainTextBuf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明文缓冲区大小</w:t>
            </w:r>
            <w:r w:rsidR="00DB55A5">
              <w:rPr>
                <w:rFonts w:hint="eastAsia"/>
              </w:rPr>
              <w:t>，</w:t>
            </w:r>
            <w:r w:rsidR="00DB55A5">
              <w:t>解密成功后其值表示明文的长度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7" w:type="dxa"/>
          </w:tcPr>
          <w:p w:rsidR="003B09F1" w:rsidRDefault="009A76FF" w:rsidP="009A76FF">
            <w:proofErr w:type="spellStart"/>
            <w:r>
              <w:t>const</w:t>
            </w:r>
            <w:proofErr w:type="spellEnd"/>
            <w:r>
              <w:t xml:space="preserve"> </w:t>
            </w:r>
            <w:r w:rsidR="003B09F1">
              <w:t>unsigned char*</w:t>
            </w:r>
          </w:p>
        </w:tc>
        <w:tc>
          <w:tcPr>
            <w:tcW w:w="1944" w:type="dxa"/>
          </w:tcPr>
          <w:p w:rsidR="003B09F1" w:rsidRDefault="003B09F1" w:rsidP="009519C7">
            <w:r>
              <w:t>密文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CipherText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密文大小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Key</w:t>
            </w:r>
            <w:proofErr w:type="spellEnd"/>
          </w:p>
        </w:tc>
        <w:tc>
          <w:tcPr>
            <w:tcW w:w="1987" w:type="dxa"/>
          </w:tcPr>
          <w:p w:rsidR="003B09F1" w:rsidRDefault="009A76FF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3B09F1">
              <w:t>*</w:t>
            </w:r>
          </w:p>
        </w:tc>
        <w:tc>
          <w:tcPr>
            <w:tcW w:w="1944" w:type="dxa"/>
          </w:tcPr>
          <w:p w:rsidR="003B09F1" w:rsidRDefault="003B09F1" w:rsidP="009519C7">
            <w:r>
              <w:t>密钥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Key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密钥大小</w:t>
            </w:r>
          </w:p>
        </w:tc>
      </w:tr>
      <w:tr w:rsidR="003B09F1" w:rsidTr="00AE55F6">
        <w:tc>
          <w:tcPr>
            <w:tcW w:w="1944" w:type="dxa"/>
            <w:vMerge w:val="restart"/>
          </w:tcPr>
          <w:p w:rsidR="003B09F1" w:rsidRDefault="003B09F1" w:rsidP="009519C7">
            <w:pPr>
              <w:jc w:val="center"/>
            </w:pPr>
            <w:r>
              <w:t>返回值</w:t>
            </w:r>
          </w:p>
        </w:tc>
        <w:tc>
          <w:tcPr>
            <w:tcW w:w="3978" w:type="dxa"/>
            <w:gridSpan w:val="2"/>
          </w:tcPr>
          <w:p w:rsidR="003B09F1" w:rsidRDefault="003B09F1" w:rsidP="009519C7">
            <w:r>
              <w:t>返回值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备注</w:t>
            </w:r>
          </w:p>
        </w:tc>
      </w:tr>
      <w:tr w:rsidR="003B09F1" w:rsidTr="006E2FA3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解密成功</w:t>
            </w:r>
            <w:r>
              <w:rPr>
                <w:rFonts w:hint="eastAsia"/>
              </w:rPr>
              <w:t>，</w:t>
            </w:r>
            <w:r>
              <w:t>并返回明文长度</w:t>
            </w:r>
          </w:p>
        </w:tc>
      </w:tr>
      <w:tr w:rsidR="003B09F1" w:rsidTr="0033233C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加密失败</w:t>
            </w:r>
          </w:p>
        </w:tc>
      </w:tr>
      <w:tr w:rsidR="003B09F1" w:rsidTr="00946609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密文为空</w:t>
            </w:r>
          </w:p>
        </w:tc>
      </w:tr>
      <w:tr w:rsidR="003B09F1" w:rsidTr="00FC1F6A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密钥为空</w:t>
            </w:r>
          </w:p>
        </w:tc>
      </w:tr>
      <w:tr w:rsidR="003B09F1" w:rsidTr="00A3083D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明文缓冲区</w:t>
            </w:r>
            <w:r>
              <w:rPr>
                <w:rFonts w:hint="eastAsia"/>
              </w:rPr>
              <w:t>不足</w:t>
            </w:r>
          </w:p>
        </w:tc>
      </w:tr>
    </w:tbl>
    <w:p w:rsidR="00733743" w:rsidRDefault="00733743" w:rsidP="00803214">
      <w:pPr>
        <w:rPr>
          <w:szCs w:val="22"/>
        </w:rPr>
      </w:pPr>
    </w:p>
    <w:p w:rsidR="00803214" w:rsidRDefault="00803214" w:rsidP="00803214">
      <w:pPr>
        <w:rPr>
          <w:szCs w:val="22"/>
        </w:rPr>
      </w:pPr>
    </w:p>
    <w:p w:rsidR="00803214" w:rsidRDefault="00803214" w:rsidP="00803214">
      <w:pPr>
        <w:pStyle w:val="2"/>
        <w:tabs>
          <w:tab w:val="clear" w:pos="992"/>
          <w:tab w:val="num" w:pos="540"/>
        </w:tabs>
        <w:ind w:left="540"/>
      </w:pPr>
      <w:bookmarkStart w:id="39" w:name="_Toc516048362"/>
      <w:proofErr w:type="spellStart"/>
      <w:r>
        <w:rPr>
          <w:rFonts w:hint="eastAsia"/>
        </w:rPr>
        <w:t>GM_</w:t>
      </w:r>
      <w:r>
        <w:t>Encrypt</w:t>
      </w:r>
      <w:bookmarkEnd w:id="39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2"/>
        <w:gridCol w:w="1925"/>
        <w:gridCol w:w="2060"/>
        <w:gridCol w:w="1985"/>
        <w:gridCol w:w="1941"/>
      </w:tblGrid>
      <w:tr w:rsidR="0033580F" w:rsidTr="00691E51">
        <w:tc>
          <w:tcPr>
            <w:tcW w:w="9853" w:type="dxa"/>
            <w:gridSpan w:val="5"/>
          </w:tcPr>
          <w:p w:rsidR="0033580F" w:rsidRDefault="0033580F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</w:t>
            </w:r>
            <w:r>
              <w:t>Encrypt</w:t>
            </w:r>
            <w:proofErr w:type="spellEnd"/>
          </w:p>
        </w:tc>
      </w:tr>
      <w:tr w:rsidR="0033580F" w:rsidTr="00BF0FEB">
        <w:tc>
          <w:tcPr>
            <w:tcW w:w="9853" w:type="dxa"/>
            <w:gridSpan w:val="5"/>
          </w:tcPr>
          <w:p w:rsidR="0033580F" w:rsidRDefault="0033580F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存储</w:t>
            </w:r>
            <w:proofErr w:type="gramEnd"/>
            <w:r>
              <w:rPr>
                <w:rFonts w:hint="eastAsia"/>
              </w:rPr>
              <w:t>加密</w:t>
            </w:r>
          </w:p>
        </w:tc>
      </w:tr>
      <w:tr w:rsidR="0033580F" w:rsidTr="0033580F">
        <w:tc>
          <w:tcPr>
            <w:tcW w:w="1942" w:type="dxa"/>
            <w:vMerge w:val="restart"/>
          </w:tcPr>
          <w:p w:rsidR="0033580F" w:rsidRDefault="0033580F" w:rsidP="009519C7">
            <w:pPr>
              <w:jc w:val="center"/>
            </w:pPr>
            <w:r>
              <w:t>参数</w:t>
            </w:r>
          </w:p>
        </w:tc>
        <w:tc>
          <w:tcPr>
            <w:tcW w:w="1925" w:type="dxa"/>
          </w:tcPr>
          <w:p w:rsidR="0033580F" w:rsidRDefault="0033580F" w:rsidP="009519C7">
            <w:r>
              <w:t>参数类型</w:t>
            </w:r>
          </w:p>
        </w:tc>
        <w:tc>
          <w:tcPr>
            <w:tcW w:w="2060" w:type="dxa"/>
          </w:tcPr>
          <w:p w:rsidR="0033580F" w:rsidRDefault="0033580F" w:rsidP="009519C7">
            <w:r>
              <w:t>参数名称</w:t>
            </w:r>
          </w:p>
        </w:tc>
        <w:tc>
          <w:tcPr>
            <w:tcW w:w="1985" w:type="dxa"/>
          </w:tcPr>
          <w:p w:rsidR="0033580F" w:rsidRDefault="0033580F" w:rsidP="009519C7">
            <w:r>
              <w:t>数据类型</w:t>
            </w:r>
          </w:p>
        </w:tc>
        <w:tc>
          <w:tcPr>
            <w:tcW w:w="1941" w:type="dxa"/>
          </w:tcPr>
          <w:p w:rsidR="0033580F" w:rsidRDefault="0033580F" w:rsidP="009519C7">
            <w:r>
              <w:t>备注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r>
              <w:t>unsigned char *</w:t>
            </w:r>
          </w:p>
        </w:tc>
        <w:tc>
          <w:tcPr>
            <w:tcW w:w="1941" w:type="dxa"/>
          </w:tcPr>
          <w:p w:rsidR="0033580F" w:rsidRDefault="0033580F" w:rsidP="009519C7">
            <w:r>
              <w:t>密文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CipherTextBuf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D62A19">
            <w:r>
              <w:t>密文缓冲区大小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PlainText</w:t>
            </w:r>
            <w:proofErr w:type="spellEnd"/>
          </w:p>
        </w:tc>
        <w:tc>
          <w:tcPr>
            <w:tcW w:w="1985" w:type="dxa"/>
          </w:tcPr>
          <w:p w:rsidR="0033580F" w:rsidRDefault="00842B2A" w:rsidP="00842B2A">
            <w:proofErr w:type="spellStart"/>
            <w:r>
              <w:t>c</w:t>
            </w:r>
            <w:r w:rsidR="00E51082">
              <w:t>onst</w:t>
            </w:r>
            <w:proofErr w:type="spellEnd"/>
            <w:r w:rsidR="00E51082">
              <w:t xml:space="preserve"> unsigned char</w:t>
            </w:r>
            <w:r w:rsidR="0033580F">
              <w:t>*</w:t>
            </w:r>
          </w:p>
        </w:tc>
        <w:tc>
          <w:tcPr>
            <w:tcW w:w="1941" w:type="dxa"/>
          </w:tcPr>
          <w:p w:rsidR="0033580F" w:rsidRDefault="0033580F" w:rsidP="009519C7">
            <w:r>
              <w:t>明文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PlainText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9519C7">
            <w:r>
              <w:t>明文大小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Key</w:t>
            </w:r>
            <w:proofErr w:type="spellEnd"/>
          </w:p>
        </w:tc>
        <w:tc>
          <w:tcPr>
            <w:tcW w:w="1985" w:type="dxa"/>
          </w:tcPr>
          <w:p w:rsidR="0033580F" w:rsidRDefault="001A6A19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33580F">
              <w:t>*</w:t>
            </w:r>
          </w:p>
        </w:tc>
        <w:tc>
          <w:tcPr>
            <w:tcW w:w="1941" w:type="dxa"/>
          </w:tcPr>
          <w:p w:rsidR="0033580F" w:rsidRDefault="0033580F" w:rsidP="009519C7">
            <w:r>
              <w:t>密钥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Key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9519C7">
            <w:r>
              <w:t>密钥大小</w:t>
            </w:r>
          </w:p>
        </w:tc>
      </w:tr>
      <w:tr w:rsidR="0033580F" w:rsidTr="007253DE">
        <w:tc>
          <w:tcPr>
            <w:tcW w:w="1942" w:type="dxa"/>
            <w:vMerge w:val="restart"/>
          </w:tcPr>
          <w:p w:rsidR="0033580F" w:rsidRDefault="0033580F" w:rsidP="009519C7">
            <w:pPr>
              <w:jc w:val="center"/>
            </w:pPr>
            <w:r>
              <w:t>返回值</w:t>
            </w:r>
          </w:p>
        </w:tc>
        <w:tc>
          <w:tcPr>
            <w:tcW w:w="3985" w:type="dxa"/>
            <w:gridSpan w:val="2"/>
          </w:tcPr>
          <w:p w:rsidR="0033580F" w:rsidRDefault="0033580F" w:rsidP="009519C7">
            <w:r>
              <w:t>返回值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备注</w:t>
            </w:r>
          </w:p>
        </w:tc>
      </w:tr>
      <w:tr w:rsidR="0033580F" w:rsidTr="00DD3BE8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加密成功</w:t>
            </w:r>
            <w:r>
              <w:rPr>
                <w:rFonts w:hint="eastAsia"/>
              </w:rPr>
              <w:t>，</w:t>
            </w:r>
            <w:r>
              <w:t>并返回密文长度</w:t>
            </w:r>
          </w:p>
        </w:tc>
      </w:tr>
      <w:tr w:rsidR="0033580F" w:rsidTr="00CC5FA1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加密失败</w:t>
            </w:r>
          </w:p>
        </w:tc>
      </w:tr>
      <w:tr w:rsidR="0033580F" w:rsidTr="00B13D82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明文为空</w:t>
            </w:r>
          </w:p>
        </w:tc>
      </w:tr>
      <w:tr w:rsidR="0033580F" w:rsidTr="008E3977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密钥为空</w:t>
            </w:r>
          </w:p>
        </w:tc>
      </w:tr>
      <w:tr w:rsidR="0033580F" w:rsidTr="007C30E6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密文缓冲区</w:t>
            </w:r>
            <w:r>
              <w:rPr>
                <w:rFonts w:hint="eastAsia"/>
              </w:rPr>
              <w:t>不足</w:t>
            </w:r>
          </w:p>
        </w:tc>
      </w:tr>
    </w:tbl>
    <w:p w:rsidR="00F90D6C" w:rsidRDefault="00F90D6C" w:rsidP="00803214">
      <w:pPr>
        <w:rPr>
          <w:szCs w:val="22"/>
        </w:rPr>
      </w:pPr>
    </w:p>
    <w:p w:rsidR="00DA4711" w:rsidRDefault="00DA4711" w:rsidP="00803214">
      <w:pPr>
        <w:rPr>
          <w:szCs w:val="22"/>
        </w:rPr>
      </w:pPr>
    </w:p>
    <w:p w:rsidR="00222CA7" w:rsidRDefault="00222CA7" w:rsidP="00222CA7">
      <w:pPr>
        <w:pStyle w:val="2"/>
        <w:tabs>
          <w:tab w:val="clear" w:pos="992"/>
          <w:tab w:val="num" w:pos="540"/>
        </w:tabs>
        <w:ind w:left="540"/>
      </w:pPr>
      <w:bookmarkStart w:id="40" w:name="_Toc516048363"/>
      <w:proofErr w:type="spellStart"/>
      <w:r>
        <w:rPr>
          <w:rFonts w:hint="eastAsia"/>
        </w:rPr>
        <w:t>GM</w:t>
      </w:r>
      <w:r w:rsidR="00354C0A">
        <w:t>_Cipher</w:t>
      </w:r>
      <w:r>
        <w:t>Check</w:t>
      </w:r>
      <w:bookmarkEnd w:id="40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8"/>
        <w:gridCol w:w="1921"/>
        <w:gridCol w:w="2071"/>
        <w:gridCol w:w="1984"/>
        <w:gridCol w:w="1939"/>
      </w:tblGrid>
      <w:tr w:rsidR="00C20A8B" w:rsidTr="00F214AE">
        <w:tc>
          <w:tcPr>
            <w:tcW w:w="9853" w:type="dxa"/>
            <w:gridSpan w:val="5"/>
          </w:tcPr>
          <w:p w:rsidR="00C20A8B" w:rsidRDefault="00C20A8B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</w:t>
            </w:r>
            <w:r w:rsidR="001D5E84">
              <w:rPr>
                <w:rFonts w:hint="eastAsia"/>
              </w:rPr>
              <w:t>_</w:t>
            </w:r>
            <w:r w:rsidR="001D5E84">
              <w:t>Cipher</w:t>
            </w:r>
            <w:r>
              <w:t>Check</w:t>
            </w:r>
            <w:proofErr w:type="spellEnd"/>
          </w:p>
        </w:tc>
      </w:tr>
      <w:tr w:rsidR="00C20A8B" w:rsidTr="00016E1A">
        <w:tc>
          <w:tcPr>
            <w:tcW w:w="9853" w:type="dxa"/>
            <w:gridSpan w:val="5"/>
          </w:tcPr>
          <w:p w:rsidR="00C20A8B" w:rsidRDefault="00C20A8B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存储</w:t>
            </w:r>
            <w:proofErr w:type="gramEnd"/>
            <w:r>
              <w:rPr>
                <w:rFonts w:hint="eastAsia"/>
              </w:rPr>
              <w:t>密文校验</w:t>
            </w:r>
          </w:p>
        </w:tc>
      </w:tr>
      <w:tr w:rsidR="00C20A8B" w:rsidTr="00C20A8B">
        <w:tc>
          <w:tcPr>
            <w:tcW w:w="1938" w:type="dxa"/>
            <w:vMerge w:val="restart"/>
          </w:tcPr>
          <w:p w:rsidR="00C20A8B" w:rsidRDefault="00C20A8B" w:rsidP="009519C7">
            <w:pPr>
              <w:jc w:val="center"/>
            </w:pPr>
            <w:r>
              <w:t>参数</w:t>
            </w:r>
          </w:p>
        </w:tc>
        <w:tc>
          <w:tcPr>
            <w:tcW w:w="1921" w:type="dxa"/>
          </w:tcPr>
          <w:p w:rsidR="00C20A8B" w:rsidRDefault="00C20A8B" w:rsidP="009519C7">
            <w:r>
              <w:t>参数类型</w:t>
            </w:r>
          </w:p>
        </w:tc>
        <w:tc>
          <w:tcPr>
            <w:tcW w:w="2071" w:type="dxa"/>
          </w:tcPr>
          <w:p w:rsidR="00C20A8B" w:rsidRDefault="00C20A8B" w:rsidP="009519C7">
            <w:r>
              <w:t>参数名称</w:t>
            </w:r>
          </w:p>
        </w:tc>
        <w:tc>
          <w:tcPr>
            <w:tcW w:w="1984" w:type="dxa"/>
          </w:tcPr>
          <w:p w:rsidR="00C20A8B" w:rsidRDefault="00C20A8B" w:rsidP="009519C7">
            <w:r>
              <w:t>数据类型</w:t>
            </w:r>
          </w:p>
        </w:tc>
        <w:tc>
          <w:tcPr>
            <w:tcW w:w="1939" w:type="dxa"/>
          </w:tcPr>
          <w:p w:rsidR="00C20A8B" w:rsidRDefault="00C20A8B" w:rsidP="009519C7">
            <w:r>
              <w:t>备注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pGMCipherText1</w:t>
            </w:r>
          </w:p>
        </w:tc>
        <w:tc>
          <w:tcPr>
            <w:tcW w:w="1984" w:type="dxa"/>
          </w:tcPr>
          <w:p w:rsidR="00C20A8B" w:rsidRDefault="006E69A7" w:rsidP="006E69A7">
            <w:proofErr w:type="spellStart"/>
            <w:r>
              <w:t>const</w:t>
            </w:r>
            <w:proofErr w:type="spellEnd"/>
            <w:r>
              <w:t xml:space="preserve"> </w:t>
            </w:r>
            <w:r w:rsidR="00C20A8B">
              <w:t>unsigned char*</w:t>
            </w:r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1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nGMCipherTextLen1</w:t>
            </w:r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1</w:t>
            </w:r>
            <w:r>
              <w:t>大小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pGMCipherText2</w:t>
            </w:r>
          </w:p>
        </w:tc>
        <w:tc>
          <w:tcPr>
            <w:tcW w:w="1984" w:type="dxa"/>
          </w:tcPr>
          <w:p w:rsidR="00C20A8B" w:rsidRDefault="006E69A7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C20A8B">
              <w:t>*</w:t>
            </w:r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2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nGMCipherTextLen2</w:t>
            </w:r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2</w:t>
            </w:r>
            <w:r>
              <w:t>大小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proofErr w:type="spellStart"/>
            <w:r>
              <w:t>pKey</w:t>
            </w:r>
            <w:proofErr w:type="spellEnd"/>
          </w:p>
        </w:tc>
        <w:tc>
          <w:tcPr>
            <w:tcW w:w="1984" w:type="dxa"/>
          </w:tcPr>
          <w:p w:rsidR="00C20A8B" w:rsidRDefault="006E69A7" w:rsidP="006E69A7">
            <w:proofErr w:type="spellStart"/>
            <w:r>
              <w:t>const</w:t>
            </w:r>
            <w:proofErr w:type="spellEnd"/>
            <w:r>
              <w:t xml:space="preserve"> </w:t>
            </w:r>
            <w:r w:rsidR="00C20A8B">
              <w:t xml:space="preserve">unsigned </w:t>
            </w:r>
            <w:r w:rsidR="00C20A8B">
              <w:lastRenderedPageBreak/>
              <w:t>char*</w:t>
            </w:r>
          </w:p>
        </w:tc>
        <w:tc>
          <w:tcPr>
            <w:tcW w:w="1939" w:type="dxa"/>
          </w:tcPr>
          <w:p w:rsidR="00C20A8B" w:rsidRDefault="00C20A8B" w:rsidP="009519C7">
            <w:r>
              <w:lastRenderedPageBreak/>
              <w:t>密钥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proofErr w:type="spellStart"/>
            <w:r>
              <w:t>nKeyLen</w:t>
            </w:r>
            <w:proofErr w:type="spellEnd"/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r>
              <w:t>密钥大小</w:t>
            </w:r>
          </w:p>
        </w:tc>
      </w:tr>
      <w:tr w:rsidR="00801779" w:rsidTr="006C7C06">
        <w:tc>
          <w:tcPr>
            <w:tcW w:w="1938" w:type="dxa"/>
            <w:vMerge w:val="restart"/>
          </w:tcPr>
          <w:p w:rsidR="00801779" w:rsidRDefault="00801779" w:rsidP="009519C7">
            <w:pPr>
              <w:jc w:val="center"/>
            </w:pPr>
            <w:r>
              <w:t>返回值</w:t>
            </w:r>
          </w:p>
        </w:tc>
        <w:tc>
          <w:tcPr>
            <w:tcW w:w="3992" w:type="dxa"/>
            <w:gridSpan w:val="2"/>
          </w:tcPr>
          <w:p w:rsidR="00801779" w:rsidRDefault="00801779" w:rsidP="009519C7">
            <w:r>
              <w:t>返回值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备注</w:t>
            </w:r>
          </w:p>
        </w:tc>
      </w:tr>
      <w:tr w:rsidR="00801779" w:rsidTr="006D3A15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0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校验成功</w:t>
            </w:r>
          </w:p>
        </w:tc>
      </w:tr>
      <w:tr w:rsidR="00801779" w:rsidTr="009979B1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加密失败</w:t>
            </w:r>
          </w:p>
        </w:tc>
      </w:tr>
      <w:tr w:rsidR="00801779" w:rsidTr="00D32359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文为空</w:t>
            </w:r>
          </w:p>
        </w:tc>
      </w:tr>
      <w:tr w:rsidR="00801779" w:rsidTr="00B97266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钥为空</w:t>
            </w:r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文</w:t>
            </w:r>
            <w:r>
              <w:rPr>
                <w:rFonts w:hint="eastAsia"/>
              </w:rPr>
              <w:t>解密</w:t>
            </w:r>
            <w:r>
              <w:t>失败</w:t>
            </w:r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5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非国</w:t>
            </w:r>
            <w:proofErr w:type="gramStart"/>
            <w:r>
              <w:t>密密文</w:t>
            </w:r>
            <w:proofErr w:type="gramEnd"/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proofErr w:type="gramStart"/>
            <w:r>
              <w:t>非国密存储</w:t>
            </w:r>
            <w:proofErr w:type="gramEnd"/>
            <w:r>
              <w:t>密文</w:t>
            </w:r>
          </w:p>
        </w:tc>
      </w:tr>
    </w:tbl>
    <w:p w:rsidR="00222CA7" w:rsidRDefault="00222CA7" w:rsidP="00803214">
      <w:pPr>
        <w:rPr>
          <w:szCs w:val="22"/>
        </w:rPr>
      </w:pPr>
    </w:p>
    <w:p w:rsidR="00AF75D7" w:rsidRDefault="00AF75D7" w:rsidP="00803214">
      <w:pPr>
        <w:rPr>
          <w:szCs w:val="22"/>
        </w:rPr>
      </w:pPr>
    </w:p>
    <w:p w:rsidR="00C9240D" w:rsidRDefault="00C9240D" w:rsidP="00C9240D">
      <w:pPr>
        <w:pStyle w:val="2"/>
        <w:tabs>
          <w:tab w:val="clear" w:pos="992"/>
          <w:tab w:val="num" w:pos="540"/>
        </w:tabs>
        <w:ind w:left="540"/>
      </w:pPr>
      <w:bookmarkStart w:id="41" w:name="_Toc516048364"/>
      <w:proofErr w:type="spellStart"/>
      <w:r>
        <w:t>CipherToGMCipher</w:t>
      </w:r>
      <w:bookmarkEnd w:id="41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87"/>
        <w:gridCol w:w="2000"/>
        <w:gridCol w:w="2345"/>
        <w:gridCol w:w="1882"/>
        <w:gridCol w:w="1839"/>
      </w:tblGrid>
      <w:tr w:rsidR="00B0251F" w:rsidTr="00503EE6">
        <w:tc>
          <w:tcPr>
            <w:tcW w:w="9853" w:type="dxa"/>
            <w:gridSpan w:val="5"/>
          </w:tcPr>
          <w:p w:rsidR="00B0251F" w:rsidRDefault="00B0251F" w:rsidP="00181672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t>CipherToGMCipher</w:t>
            </w:r>
            <w:proofErr w:type="spellEnd"/>
          </w:p>
        </w:tc>
      </w:tr>
      <w:tr w:rsidR="00B0251F" w:rsidTr="0028645A">
        <w:tc>
          <w:tcPr>
            <w:tcW w:w="9853" w:type="dxa"/>
            <w:gridSpan w:val="5"/>
          </w:tcPr>
          <w:p w:rsidR="00B0251F" w:rsidRDefault="00B0251F" w:rsidP="00181672">
            <w:r>
              <w:t>接口说明</w:t>
            </w:r>
            <w:r>
              <w:rPr>
                <w:rFonts w:hint="eastAsia"/>
              </w:rPr>
              <w:t>：存储</w:t>
            </w:r>
            <w:proofErr w:type="gramStart"/>
            <w:r>
              <w:rPr>
                <w:rFonts w:hint="eastAsia"/>
              </w:rPr>
              <w:t>密文转国密</w:t>
            </w:r>
            <w:proofErr w:type="gramEnd"/>
            <w:r>
              <w:rPr>
                <w:rFonts w:hint="eastAsia"/>
              </w:rPr>
              <w:t>存储密文</w:t>
            </w:r>
          </w:p>
        </w:tc>
      </w:tr>
      <w:tr w:rsidR="00B0251F" w:rsidTr="00B0251F">
        <w:tc>
          <w:tcPr>
            <w:tcW w:w="1787" w:type="dxa"/>
            <w:vMerge w:val="restart"/>
          </w:tcPr>
          <w:p w:rsidR="00B0251F" w:rsidRDefault="00B0251F" w:rsidP="00181672">
            <w:pPr>
              <w:jc w:val="center"/>
            </w:pPr>
            <w:r>
              <w:t>参数</w:t>
            </w:r>
          </w:p>
        </w:tc>
        <w:tc>
          <w:tcPr>
            <w:tcW w:w="2000" w:type="dxa"/>
          </w:tcPr>
          <w:p w:rsidR="00B0251F" w:rsidRDefault="00B0251F" w:rsidP="00181672">
            <w:r>
              <w:t>参数类型</w:t>
            </w:r>
          </w:p>
        </w:tc>
        <w:tc>
          <w:tcPr>
            <w:tcW w:w="2345" w:type="dxa"/>
          </w:tcPr>
          <w:p w:rsidR="00B0251F" w:rsidRDefault="00B0251F" w:rsidP="00181672">
            <w:r>
              <w:t>参数名称</w:t>
            </w:r>
          </w:p>
        </w:tc>
        <w:tc>
          <w:tcPr>
            <w:tcW w:w="1882" w:type="dxa"/>
          </w:tcPr>
          <w:p w:rsidR="00B0251F" w:rsidRDefault="00B0251F" w:rsidP="00181672">
            <w:r>
              <w:t>数据类型</w:t>
            </w:r>
          </w:p>
        </w:tc>
        <w:tc>
          <w:tcPr>
            <w:tcW w:w="1839" w:type="dxa"/>
          </w:tcPr>
          <w:p w:rsidR="00B0251F" w:rsidRDefault="00B0251F" w:rsidP="00181672">
            <w:r>
              <w:t>备注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proofErr w:type="gramStart"/>
            <w:r>
              <w:t>出参</w:t>
            </w:r>
            <w:proofErr w:type="gramEnd"/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pGMCipherText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r>
              <w:t>unsigned char *</w:t>
            </w:r>
          </w:p>
        </w:tc>
        <w:tc>
          <w:tcPr>
            <w:tcW w:w="1839" w:type="dxa"/>
          </w:tcPr>
          <w:p w:rsidR="00B0251F" w:rsidRDefault="00B0251F" w:rsidP="00181672">
            <w:proofErr w:type="gramStart"/>
            <w:r>
              <w:t>国密存储</w:t>
            </w:r>
            <w:proofErr w:type="gramEnd"/>
            <w:r>
              <w:t>密文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proofErr w:type="gramStart"/>
            <w:r>
              <w:t>出参</w:t>
            </w:r>
            <w:proofErr w:type="gramEnd"/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nGMCipherTextBuf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文缓冲区大小</w:t>
            </w:r>
            <w:r w:rsidR="00B347FA">
              <w:rPr>
                <w:rFonts w:hint="eastAsia"/>
              </w:rPr>
              <w:t>，</w:t>
            </w:r>
            <w:r w:rsidR="00B347FA">
              <w:t>转换成功后其值表示密文的长度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pGMKey</w:t>
            </w:r>
            <w:proofErr w:type="spellEnd"/>
          </w:p>
        </w:tc>
        <w:tc>
          <w:tcPr>
            <w:tcW w:w="1882" w:type="dxa"/>
          </w:tcPr>
          <w:p w:rsidR="00B0251F" w:rsidRDefault="000769BA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6C1884">
            <w:r>
              <w:rPr>
                <w:rFonts w:hint="eastAsia"/>
              </w:rPr>
              <w:t>密钥</w:t>
            </w:r>
            <w:r w:rsidR="006C1884">
              <w:rPr>
                <w:rFonts w:hint="eastAsia"/>
              </w:rPr>
              <w:t>(</w:t>
            </w:r>
            <w:r w:rsidR="006C1884">
              <w:t>加密用</w:t>
            </w:r>
            <w:r w:rsidR="006C1884">
              <w:rPr>
                <w:rFonts w:hint="eastAsia"/>
              </w:rPr>
              <w:t>)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nGMKey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钥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Pr="002E5B8B" w:rsidRDefault="00B0251F" w:rsidP="00181672">
            <w:proofErr w:type="spellStart"/>
            <w:r w:rsidRPr="002E5B8B">
              <w:t>pCipherText</w:t>
            </w:r>
            <w:proofErr w:type="spellEnd"/>
          </w:p>
        </w:tc>
        <w:tc>
          <w:tcPr>
            <w:tcW w:w="1882" w:type="dxa"/>
          </w:tcPr>
          <w:p w:rsidR="00B0251F" w:rsidRDefault="00EA3238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181672">
            <w:r>
              <w:rPr>
                <w:rFonts w:hint="eastAsia"/>
              </w:rPr>
              <w:t>存储密文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Pr="002E5B8B" w:rsidRDefault="00B0251F" w:rsidP="00181672">
            <w:proofErr w:type="spellStart"/>
            <w:r w:rsidRPr="002E5B8B">
              <w:t>nCipherText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文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t>pKey</w:t>
            </w:r>
            <w:proofErr w:type="spellEnd"/>
          </w:p>
        </w:tc>
        <w:tc>
          <w:tcPr>
            <w:tcW w:w="1882" w:type="dxa"/>
          </w:tcPr>
          <w:p w:rsidR="00B0251F" w:rsidRDefault="00EA3238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6C1884">
            <w:r>
              <w:t>密钥</w:t>
            </w:r>
            <w:r w:rsidR="006C1884">
              <w:rPr>
                <w:rFonts w:hint="eastAsia"/>
              </w:rPr>
              <w:t>(</w:t>
            </w:r>
            <w:r w:rsidR="006C1884">
              <w:t>解密用</w:t>
            </w:r>
            <w:r w:rsidR="006C1884">
              <w:rPr>
                <w:rFonts w:hint="eastAsia"/>
              </w:rPr>
              <w:t>)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t>nKey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钥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rPr>
                <w:rFonts w:hint="eastAsia"/>
              </w:rPr>
              <w:t>n</w:t>
            </w:r>
            <w:r>
              <w:t>CipherTextEncryptType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839" w:type="dxa"/>
          </w:tcPr>
          <w:p w:rsidR="00B0251F" w:rsidRDefault="00B0251F" w:rsidP="0044301E">
            <w:r>
              <w:rPr>
                <w:rFonts w:hint="eastAsia"/>
              </w:rPr>
              <w:t>存储密文加密方式</w:t>
            </w:r>
            <w:r w:rsidR="00070D8E">
              <w:rPr>
                <w:rFonts w:hint="eastAsia"/>
              </w:rPr>
              <w:t>，其</w:t>
            </w:r>
            <w:r w:rsidR="00184AF5">
              <w:rPr>
                <w:rFonts w:hint="eastAsia"/>
              </w:rPr>
              <w:t>送值</w:t>
            </w:r>
            <w:r w:rsidR="00425363">
              <w:rPr>
                <w:rFonts w:hint="eastAsia"/>
              </w:rPr>
              <w:t>可参看接口头文件</w:t>
            </w:r>
            <w:r w:rsidR="00722E98">
              <w:rPr>
                <w:rFonts w:hint="eastAsia"/>
              </w:rPr>
              <w:t>里</w:t>
            </w:r>
            <w:proofErr w:type="spellStart"/>
            <w:r w:rsidR="00425363">
              <w:rPr>
                <w:rFonts w:hint="eastAsia"/>
              </w:rPr>
              <w:t>EM_</w:t>
            </w:r>
            <w:r w:rsidR="0044301E">
              <w:t>PlatformType</w:t>
            </w:r>
            <w:proofErr w:type="spellEnd"/>
            <w:r w:rsidR="006B0FB0">
              <w:rPr>
                <w:rFonts w:hint="eastAsia"/>
              </w:rPr>
              <w:t>的定义</w:t>
            </w:r>
          </w:p>
        </w:tc>
      </w:tr>
      <w:tr w:rsidR="00157027" w:rsidTr="00AA702E">
        <w:tc>
          <w:tcPr>
            <w:tcW w:w="1787" w:type="dxa"/>
            <w:vMerge w:val="restart"/>
          </w:tcPr>
          <w:p w:rsidR="00157027" w:rsidRDefault="00157027" w:rsidP="00181672">
            <w:pPr>
              <w:jc w:val="center"/>
            </w:pPr>
            <w:r>
              <w:t>返回值</w:t>
            </w:r>
          </w:p>
        </w:tc>
        <w:tc>
          <w:tcPr>
            <w:tcW w:w="4345" w:type="dxa"/>
            <w:gridSpan w:val="2"/>
          </w:tcPr>
          <w:p w:rsidR="00157027" w:rsidRDefault="00157027" w:rsidP="00181672">
            <w:r>
              <w:t>返回值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t>备注</w:t>
            </w:r>
          </w:p>
        </w:tc>
      </w:tr>
      <w:tr w:rsidR="00157027" w:rsidTr="005C0EFD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转换成功，</w:t>
            </w:r>
            <w:r>
              <w:t>并返回密文长度</w:t>
            </w:r>
          </w:p>
        </w:tc>
      </w:tr>
      <w:tr w:rsidR="00157027" w:rsidTr="008A622C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转换失败</w:t>
            </w:r>
          </w:p>
        </w:tc>
      </w:tr>
      <w:tr w:rsidR="00157027" w:rsidTr="00B83412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t>密文为空</w:t>
            </w:r>
          </w:p>
        </w:tc>
      </w:tr>
      <w:tr w:rsidR="00157027" w:rsidTr="00EE3C12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t>密钥为空</w:t>
            </w:r>
          </w:p>
        </w:tc>
      </w:tr>
      <w:tr w:rsidR="00157027" w:rsidTr="000A11C8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密文解密</w:t>
            </w:r>
            <w:r>
              <w:t>失败</w:t>
            </w:r>
          </w:p>
        </w:tc>
      </w:tr>
      <w:tr w:rsidR="00157027" w:rsidTr="00411D6D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5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t>加密失败</w:t>
            </w:r>
          </w:p>
        </w:tc>
      </w:tr>
      <w:tr w:rsidR="00157027" w:rsidTr="00F264A2">
        <w:tc>
          <w:tcPr>
            <w:tcW w:w="1787" w:type="dxa"/>
            <w:vMerge/>
          </w:tcPr>
          <w:p w:rsidR="00157027" w:rsidRDefault="00157027" w:rsidP="00181672"/>
        </w:tc>
        <w:tc>
          <w:tcPr>
            <w:tcW w:w="4345" w:type="dxa"/>
            <w:gridSpan w:val="2"/>
          </w:tcPr>
          <w:p w:rsidR="00157027" w:rsidRDefault="00157027" w:rsidP="00181672"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3721" w:type="dxa"/>
            <w:gridSpan w:val="2"/>
          </w:tcPr>
          <w:p w:rsidR="00157027" w:rsidRDefault="00157027" w:rsidP="00181672">
            <w:r>
              <w:t>密文缓冲区不足</w:t>
            </w:r>
          </w:p>
        </w:tc>
      </w:tr>
    </w:tbl>
    <w:p w:rsidR="00C9240D" w:rsidRDefault="00C9240D" w:rsidP="00803214">
      <w:pPr>
        <w:rPr>
          <w:szCs w:val="22"/>
        </w:rPr>
      </w:pPr>
    </w:p>
    <w:p w:rsidR="00C9240D" w:rsidRDefault="00C9240D" w:rsidP="00803214">
      <w:pPr>
        <w:rPr>
          <w:szCs w:val="22"/>
        </w:rPr>
      </w:pPr>
    </w:p>
    <w:p w:rsidR="00222CA7" w:rsidRDefault="00222CA7" w:rsidP="00222CA7">
      <w:pPr>
        <w:pStyle w:val="2"/>
        <w:tabs>
          <w:tab w:val="clear" w:pos="992"/>
          <w:tab w:val="num" w:pos="540"/>
        </w:tabs>
        <w:ind w:left="540"/>
      </w:pPr>
      <w:bookmarkStart w:id="42" w:name="_Toc516048365"/>
      <w:proofErr w:type="spellStart"/>
      <w:r>
        <w:t>QueryType</w:t>
      </w:r>
      <w:bookmarkEnd w:id="42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7"/>
        <w:gridCol w:w="1932"/>
        <w:gridCol w:w="2037"/>
        <w:gridCol w:w="1990"/>
        <w:gridCol w:w="1947"/>
      </w:tblGrid>
      <w:tr w:rsidR="00C65BB0" w:rsidTr="00694503">
        <w:tc>
          <w:tcPr>
            <w:tcW w:w="9853" w:type="dxa"/>
            <w:gridSpan w:val="5"/>
          </w:tcPr>
          <w:p w:rsidR="00C65BB0" w:rsidRDefault="00C65BB0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t>QueryType</w:t>
            </w:r>
            <w:proofErr w:type="spellEnd"/>
          </w:p>
        </w:tc>
      </w:tr>
      <w:tr w:rsidR="00C65BB0" w:rsidTr="00843AE0">
        <w:tc>
          <w:tcPr>
            <w:tcW w:w="9853" w:type="dxa"/>
            <w:gridSpan w:val="5"/>
          </w:tcPr>
          <w:p w:rsidR="00C65BB0" w:rsidRDefault="00C65BB0" w:rsidP="009519C7">
            <w:r>
              <w:t>接口说明</w:t>
            </w:r>
            <w:r>
              <w:rPr>
                <w:rFonts w:hint="eastAsia"/>
              </w:rPr>
              <w:t>：密文类型查询</w:t>
            </w:r>
          </w:p>
        </w:tc>
      </w:tr>
      <w:tr w:rsidR="00F47496" w:rsidTr="00C65BB0">
        <w:tc>
          <w:tcPr>
            <w:tcW w:w="1947" w:type="dxa"/>
            <w:vMerge w:val="restart"/>
          </w:tcPr>
          <w:p w:rsidR="00F47496" w:rsidRDefault="00F47496" w:rsidP="009519C7">
            <w:pPr>
              <w:jc w:val="center"/>
            </w:pPr>
            <w:r>
              <w:t>参数</w:t>
            </w:r>
          </w:p>
        </w:tc>
        <w:tc>
          <w:tcPr>
            <w:tcW w:w="1932" w:type="dxa"/>
          </w:tcPr>
          <w:p w:rsidR="00F47496" w:rsidRDefault="00F47496" w:rsidP="009519C7">
            <w:r>
              <w:t>参数类型</w:t>
            </w:r>
          </w:p>
        </w:tc>
        <w:tc>
          <w:tcPr>
            <w:tcW w:w="2037" w:type="dxa"/>
          </w:tcPr>
          <w:p w:rsidR="00F47496" w:rsidRDefault="00F47496" w:rsidP="009519C7">
            <w:r>
              <w:t>参数名称</w:t>
            </w:r>
          </w:p>
        </w:tc>
        <w:tc>
          <w:tcPr>
            <w:tcW w:w="1990" w:type="dxa"/>
          </w:tcPr>
          <w:p w:rsidR="00F47496" w:rsidRDefault="00F47496" w:rsidP="009519C7">
            <w:r>
              <w:t>数据类型</w:t>
            </w:r>
          </w:p>
        </w:tc>
        <w:tc>
          <w:tcPr>
            <w:tcW w:w="1947" w:type="dxa"/>
          </w:tcPr>
          <w:p w:rsidR="00F47496" w:rsidRDefault="00F47496" w:rsidP="009519C7">
            <w:r>
              <w:t>备注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Default="00F47496" w:rsidP="009519C7">
            <w:proofErr w:type="gramStart"/>
            <w:r>
              <w:t>出参</w:t>
            </w:r>
            <w:proofErr w:type="gramEnd"/>
          </w:p>
        </w:tc>
        <w:tc>
          <w:tcPr>
            <w:tcW w:w="2037" w:type="dxa"/>
          </w:tcPr>
          <w:p w:rsidR="00F47496" w:rsidRPr="00415EF2" w:rsidRDefault="00F47496" w:rsidP="009519C7">
            <w:proofErr w:type="spellStart"/>
            <w:r w:rsidRPr="00415EF2">
              <w:t>pOutType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r>
              <w:t>unsigned char*</w:t>
            </w:r>
          </w:p>
        </w:tc>
        <w:tc>
          <w:tcPr>
            <w:tcW w:w="1947" w:type="dxa"/>
          </w:tcPr>
          <w:p w:rsidR="00F47496" w:rsidRDefault="00F47496" w:rsidP="009519C7">
            <w:r>
              <w:rPr>
                <w:rFonts w:hint="eastAsia"/>
              </w:rPr>
              <w:t>密文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t>其值可参看接口头文件里</w:t>
            </w:r>
            <w:proofErr w:type="spellStart"/>
            <w:r>
              <w:rPr>
                <w:rFonts w:hint="eastAsia"/>
              </w:rPr>
              <w:t>EM_Encrypt</w:t>
            </w:r>
            <w:r>
              <w:t>Type</w:t>
            </w:r>
            <w:proofErr w:type="spellEnd"/>
            <w:r>
              <w:t>的定义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Pr="00415EF2" w:rsidRDefault="00F47496" w:rsidP="009519C7">
            <w:r>
              <w:t>入参</w:t>
            </w:r>
          </w:p>
        </w:tc>
        <w:tc>
          <w:tcPr>
            <w:tcW w:w="2037" w:type="dxa"/>
          </w:tcPr>
          <w:p w:rsidR="00F47496" w:rsidRDefault="00F47496" w:rsidP="009519C7">
            <w:proofErr w:type="spellStart"/>
            <w:r w:rsidRPr="00415EF2">
              <w:t>pCipherText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proofErr w:type="spellStart"/>
            <w:r>
              <w:t>const</w:t>
            </w:r>
            <w:proofErr w:type="spellEnd"/>
            <w:r>
              <w:t xml:space="preserve"> unsigned char*</w:t>
            </w:r>
          </w:p>
        </w:tc>
        <w:tc>
          <w:tcPr>
            <w:tcW w:w="1947" w:type="dxa"/>
          </w:tcPr>
          <w:p w:rsidR="00F47496" w:rsidRDefault="00F47496" w:rsidP="009519C7">
            <w:r>
              <w:t>密文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Default="00F47496" w:rsidP="009519C7">
            <w:r>
              <w:rPr>
                <w:rFonts w:hint="eastAsia"/>
              </w:rPr>
              <w:t>入参</w:t>
            </w:r>
          </w:p>
        </w:tc>
        <w:tc>
          <w:tcPr>
            <w:tcW w:w="2037" w:type="dxa"/>
          </w:tcPr>
          <w:p w:rsidR="00F47496" w:rsidRPr="00415EF2" w:rsidRDefault="00F47496" w:rsidP="009519C7">
            <w:proofErr w:type="spellStart"/>
            <w:r w:rsidRPr="00415EF2">
              <w:t>nCipherTextLen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proofErr w:type="spellStart"/>
            <w:r>
              <w:t>int</w:t>
            </w:r>
            <w:proofErr w:type="spellEnd"/>
          </w:p>
        </w:tc>
        <w:tc>
          <w:tcPr>
            <w:tcW w:w="1947" w:type="dxa"/>
          </w:tcPr>
          <w:p w:rsidR="00F47496" w:rsidRDefault="00F47496" w:rsidP="009519C7">
            <w:r>
              <w:t>密文大小</w:t>
            </w:r>
          </w:p>
        </w:tc>
      </w:tr>
      <w:tr w:rsidR="008F7573" w:rsidTr="00A34C8C">
        <w:tc>
          <w:tcPr>
            <w:tcW w:w="1947" w:type="dxa"/>
            <w:vMerge w:val="restart"/>
          </w:tcPr>
          <w:p w:rsidR="008F7573" w:rsidRDefault="008F7573" w:rsidP="009519C7">
            <w:pPr>
              <w:jc w:val="center"/>
            </w:pPr>
            <w:r>
              <w:t>返回值</w:t>
            </w:r>
          </w:p>
        </w:tc>
        <w:tc>
          <w:tcPr>
            <w:tcW w:w="3969" w:type="dxa"/>
            <w:gridSpan w:val="2"/>
          </w:tcPr>
          <w:p w:rsidR="008F7573" w:rsidRDefault="008F7573" w:rsidP="009519C7">
            <w:r>
              <w:t>返回值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备注</w:t>
            </w:r>
          </w:p>
        </w:tc>
      </w:tr>
      <w:tr w:rsidR="008F7573" w:rsidTr="00681182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r>
              <w:rPr>
                <w:rFonts w:hint="eastAsia"/>
              </w:rPr>
              <w:t>0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查询成功</w:t>
            </w:r>
          </w:p>
        </w:tc>
      </w:tr>
      <w:tr w:rsidR="008F7573" w:rsidTr="00304AAB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密文为空</w:t>
            </w:r>
          </w:p>
        </w:tc>
      </w:tr>
      <w:tr w:rsidR="008F7573" w:rsidTr="00304AAB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非国</w:t>
            </w:r>
            <w:proofErr w:type="gramStart"/>
            <w:r>
              <w:t>密密文</w:t>
            </w:r>
            <w:proofErr w:type="gramEnd"/>
          </w:p>
        </w:tc>
      </w:tr>
    </w:tbl>
    <w:p w:rsidR="00222CA7" w:rsidRDefault="00222CA7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>
      <w:pPr>
        <w:widowControl/>
        <w:jc w:val="left"/>
        <w:rPr>
          <w:szCs w:val="22"/>
        </w:rPr>
      </w:pPr>
      <w:r>
        <w:rPr>
          <w:szCs w:val="22"/>
        </w:rPr>
        <w:br w:type="page"/>
      </w:r>
    </w:p>
    <w:p w:rsidR="00B460B3" w:rsidRDefault="003C5BD8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43" w:name="_Toc516048366"/>
      <w:bookmarkEnd w:id="33"/>
      <w:bookmarkEnd w:id="34"/>
      <w:bookmarkEnd w:id="35"/>
      <w:bookmarkEnd w:id="36"/>
      <w:bookmarkEnd w:id="37"/>
      <w:r>
        <w:rPr>
          <w:rFonts w:hAnsi="Times New Roman" w:hint="eastAsia"/>
        </w:rPr>
        <w:lastRenderedPageBreak/>
        <w:t>接口调用</w:t>
      </w:r>
      <w:r w:rsidR="00690887">
        <w:rPr>
          <w:rFonts w:hAnsi="Times New Roman" w:hint="eastAsia"/>
        </w:rPr>
        <w:t>场景说明</w:t>
      </w:r>
      <w:bookmarkEnd w:id="43"/>
    </w:p>
    <w:p w:rsidR="00832A97" w:rsidRPr="00832A97" w:rsidRDefault="00073009" w:rsidP="00480FFB">
      <w:pPr>
        <w:ind w:leftChars="175" w:left="368" w:firstLineChars="200" w:firstLine="420"/>
        <w:rPr>
          <w:iCs/>
          <w:szCs w:val="22"/>
        </w:rPr>
      </w:pPr>
      <w:r>
        <w:rPr>
          <w:rFonts w:hint="eastAsia"/>
          <w:iCs/>
          <w:szCs w:val="22"/>
        </w:rPr>
        <w:t>调用</w:t>
      </w:r>
      <w:r w:rsidR="00690887">
        <w:rPr>
          <w:rFonts w:hint="eastAsia"/>
          <w:iCs/>
          <w:szCs w:val="22"/>
        </w:rPr>
        <w:t>场景</w:t>
      </w:r>
      <w:r>
        <w:rPr>
          <w:rFonts w:hint="eastAsia"/>
          <w:iCs/>
          <w:szCs w:val="22"/>
        </w:rPr>
        <w:t>将说明以上接口会在什么情况下使用</w:t>
      </w:r>
    </w:p>
    <w:p w:rsidR="00743B16" w:rsidRPr="00743B16" w:rsidRDefault="00A95611" w:rsidP="00743B16">
      <w:pPr>
        <w:pStyle w:val="2"/>
        <w:tabs>
          <w:tab w:val="clear" w:pos="992"/>
          <w:tab w:val="num" w:pos="540"/>
        </w:tabs>
        <w:ind w:left="540"/>
      </w:pPr>
      <w:bookmarkStart w:id="44" w:name="_Toc516048367"/>
      <w:bookmarkStart w:id="45" w:name="_Toc509228095"/>
      <w:bookmarkStart w:id="46" w:name="_Toc509301573"/>
      <w:bookmarkStart w:id="47" w:name="_Toc26082126"/>
      <w:r>
        <w:rPr>
          <w:rFonts w:hint="eastAsia"/>
        </w:rPr>
        <w:t>场景</w:t>
      </w:r>
      <w:r w:rsidR="0012153E">
        <w:rPr>
          <w:rFonts w:hint="eastAsia"/>
        </w:rPr>
        <w:t>一</w:t>
      </w:r>
      <w:bookmarkEnd w:id="44"/>
    </w:p>
    <w:bookmarkEnd w:id="45"/>
    <w:bookmarkEnd w:id="46"/>
    <w:bookmarkEnd w:id="47"/>
    <w:p w:rsidR="00B460B3" w:rsidRDefault="000A021D" w:rsidP="00E3010F">
      <w:pPr>
        <w:jc w:val="center"/>
        <w:rPr>
          <w:rFonts w:ascii="宋体" w:hAnsi="宋体"/>
        </w:rPr>
      </w:pPr>
      <w:r>
        <w:object w:dxaOrig="12871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84.8pt" o:ole="">
            <v:imagedata r:id="rId8" o:title=""/>
          </v:shape>
          <o:OLEObject Type="Embed" ProgID="Visio.Drawing.15" ShapeID="_x0000_i1025" DrawAspect="Content" ObjectID="_1589899113" r:id="rId9"/>
        </w:object>
      </w:r>
    </w:p>
    <w:p w:rsidR="00315E8E" w:rsidRDefault="00315E8E">
      <w:pPr>
        <w:rPr>
          <w:rFonts w:ascii="宋体" w:hAnsi="宋体"/>
        </w:rPr>
      </w:pPr>
    </w:p>
    <w:p w:rsidR="00315E8E" w:rsidRDefault="00315E8E">
      <w:pPr>
        <w:rPr>
          <w:rFonts w:ascii="宋体" w:hAnsi="宋体"/>
        </w:rPr>
      </w:pPr>
    </w:p>
    <w:p w:rsidR="00B460B3" w:rsidRDefault="00A95611">
      <w:pPr>
        <w:pStyle w:val="2"/>
        <w:tabs>
          <w:tab w:val="clear" w:pos="992"/>
          <w:tab w:val="num" w:pos="540"/>
        </w:tabs>
        <w:ind w:left="540"/>
      </w:pPr>
      <w:bookmarkStart w:id="48" w:name="_Toc516048368"/>
      <w:r>
        <w:rPr>
          <w:rFonts w:hint="eastAsia"/>
        </w:rPr>
        <w:lastRenderedPageBreak/>
        <w:t>场景</w:t>
      </w:r>
      <w:r w:rsidR="0012153E">
        <w:rPr>
          <w:rFonts w:hint="eastAsia"/>
        </w:rPr>
        <w:t>二</w:t>
      </w:r>
      <w:bookmarkEnd w:id="48"/>
    </w:p>
    <w:p w:rsidR="00315E8E" w:rsidRDefault="00BF6E7A" w:rsidP="00E3010F">
      <w:pPr>
        <w:jc w:val="center"/>
      </w:pPr>
      <w:r>
        <w:object w:dxaOrig="13051" w:dyaOrig="9120">
          <v:shape id="_x0000_i1026" type="#_x0000_t75" style="width:481.45pt;height:336.35pt" o:ole="">
            <v:imagedata r:id="rId10" o:title=""/>
          </v:shape>
          <o:OLEObject Type="Embed" ProgID="Visio.Drawing.15" ShapeID="_x0000_i1026" DrawAspect="Content" ObjectID="_1589899114" r:id="rId11"/>
        </w:object>
      </w:r>
    </w:p>
    <w:p w:rsidR="00315E8E" w:rsidRDefault="00315E8E" w:rsidP="00315E8E"/>
    <w:p w:rsidR="00315E8E" w:rsidRPr="00315E8E" w:rsidRDefault="00315E8E" w:rsidP="00315E8E"/>
    <w:bookmarkEnd w:id="17"/>
    <w:bookmarkEnd w:id="18"/>
    <w:bookmarkEnd w:id="38"/>
    <w:p w:rsidR="00B460B3" w:rsidRPr="004D6D28" w:rsidRDefault="00B460B3"/>
    <w:sectPr w:rsidR="00B460B3" w:rsidRPr="004D6D28" w:rsidSect="00BD536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418" w:right="851" w:bottom="1418" w:left="1418" w:header="1134" w:footer="567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0FA3" w:rsidRDefault="00530FA3">
      <w:r>
        <w:separator/>
      </w:r>
    </w:p>
  </w:endnote>
  <w:endnote w:type="continuationSeparator" w:id="0">
    <w:p w:rsidR="00530FA3" w:rsidRDefault="00530F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Ind w:w="-72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577"/>
      <w:gridCol w:w="7807"/>
      <w:gridCol w:w="1336"/>
    </w:tblGrid>
    <w:tr w:rsidR="00500747">
      <w:trPr>
        <w:trHeight w:val="303"/>
        <w:tblHeader/>
      </w:trPr>
      <w:tc>
        <w:tcPr>
          <w:tcW w:w="572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  <w:rPr>
              <w:rFonts w:ascii="仿宋_GB2312" w:eastAsia="仿宋_GB2312" w:hAnsi="宋体"/>
              <w:sz w:val="21"/>
            </w:rPr>
          </w:pPr>
          <w:r w:rsidRPr="00BD5365">
            <w:rPr>
              <w:rFonts w:ascii="仿宋_GB2312" w:eastAsia="仿宋_GB2312" w:hAnsi="宋体"/>
              <w:sz w:val="21"/>
            </w:rPr>
            <w:object w:dxaOrig="1441" w:dyaOrig="113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8.25pt;height:15.6pt" o:ole="" fillcolor="window">
                <v:imagedata r:id="rId1" o:title=""/>
              </v:shape>
              <o:OLEObject Type="Embed" ProgID="Word.Picture.8" ShapeID="_x0000_i1027" DrawAspect="Content" ObjectID="_1589899115" r:id="rId2"/>
            </w:object>
          </w:r>
        </w:p>
      </w:tc>
      <w:tc>
        <w:tcPr>
          <w:tcW w:w="7812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金</w:t>
          </w:r>
          <w:proofErr w:type="gramStart"/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证科技</w:t>
          </w:r>
          <w:proofErr w:type="gramEnd"/>
        </w:p>
      </w:tc>
      <w:tc>
        <w:tcPr>
          <w:tcW w:w="1336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eastAsia="仿宋_GB2312"/>
              <w:color w:val="0000FF"/>
              <w:sz w:val="21"/>
            </w:rPr>
          </w:pPr>
          <w:r>
            <w:rPr>
              <w:rFonts w:eastAsia="仿宋_GB2312" w:hint="eastAsia"/>
              <w:color w:val="0000FF"/>
            </w:rPr>
            <w:t>Page</w:t>
          </w:r>
          <w:r>
            <w:rPr>
              <w:rFonts w:eastAsia="仿宋_GB2312" w:hint="eastAsia"/>
              <w:color w:val="0000FF"/>
            </w:rPr>
            <w:t>：</w:t>
          </w:r>
          <w:r w:rsidR="007B2E74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PAGE </w:instrText>
          </w:r>
          <w:r w:rsidR="007B2E74">
            <w:rPr>
              <w:rStyle w:val="a7"/>
            </w:rPr>
            <w:fldChar w:fldCharType="separate"/>
          </w:r>
          <w:r>
            <w:rPr>
              <w:rStyle w:val="a7"/>
              <w:noProof/>
            </w:rPr>
            <w:t>4</w:t>
          </w:r>
          <w:r w:rsidR="007B2E74">
            <w:rPr>
              <w:rStyle w:val="a7"/>
            </w:rPr>
            <w:fldChar w:fldCharType="end"/>
          </w:r>
          <w:r>
            <w:rPr>
              <w:rStyle w:val="a7"/>
              <w:rFonts w:eastAsia="仿宋_GB2312" w:hint="eastAsia"/>
              <w:color w:val="0000FF"/>
            </w:rPr>
            <w:t xml:space="preserve"> of </w:t>
          </w:r>
          <w:r w:rsidR="007B2E74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NUMPAGES </w:instrText>
          </w:r>
          <w:r w:rsidR="007B2E74">
            <w:rPr>
              <w:rStyle w:val="a7"/>
            </w:rPr>
            <w:fldChar w:fldCharType="separate"/>
          </w:r>
          <w:r>
            <w:rPr>
              <w:rStyle w:val="a7"/>
              <w:noProof/>
            </w:rPr>
            <w:t>6</w:t>
          </w:r>
          <w:r w:rsidR="007B2E74">
            <w:rPr>
              <w:rStyle w:val="a7"/>
            </w:rPr>
            <w:fldChar w:fldCharType="end"/>
          </w:r>
        </w:p>
      </w:tc>
    </w:tr>
  </w:tbl>
  <w:p w:rsidR="00500747" w:rsidRDefault="00500747">
    <w:pPr>
      <w:pStyle w:val="a8"/>
    </w:pPr>
  </w:p>
  <w:p w:rsidR="00500747" w:rsidRDefault="00500747"/>
  <w:p w:rsidR="00500747" w:rsidRDefault="00500747"/>
  <w:p w:rsidR="00500747" w:rsidRDefault="0050074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17" w:type="dxa"/>
      <w:tblInd w:w="108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6480"/>
      <w:gridCol w:w="3137"/>
    </w:tblGrid>
    <w:tr w:rsidR="00500747">
      <w:trPr>
        <w:cantSplit/>
        <w:trHeight w:val="303"/>
        <w:tblHeader/>
      </w:trPr>
      <w:tc>
        <w:tcPr>
          <w:tcW w:w="6480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noProof/>
              <w:color w:val="0000FF"/>
              <w:sz w:val="24"/>
            </w:rPr>
            <w:drawing>
              <wp:inline distT="0" distB="0" distL="0" distR="0">
                <wp:extent cx="1990725" cy="314325"/>
                <wp:effectExtent l="0" t="0" r="9525" b="9525"/>
                <wp:docPr id="1" name="图片 1" descr="全称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全称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9072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37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  <w:rPr>
              <w:rFonts w:eastAsia="仿宋_GB2312"/>
              <w:color w:val="0000FF"/>
              <w:sz w:val="21"/>
            </w:rPr>
          </w:pPr>
          <w:r>
            <w:rPr>
              <w:rFonts w:hAnsi="宋体" w:hint="eastAsia"/>
              <w:kern w:val="0"/>
            </w:rPr>
            <w:t xml:space="preserve">第 </w:t>
          </w:r>
          <w:r w:rsidR="007B2E74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PAGE </w:instrText>
          </w:r>
          <w:r w:rsidR="007B2E74">
            <w:rPr>
              <w:rFonts w:hAnsi="宋体"/>
              <w:kern w:val="0"/>
            </w:rPr>
            <w:fldChar w:fldCharType="separate"/>
          </w:r>
          <w:r w:rsidR="004A26D1">
            <w:rPr>
              <w:rFonts w:hAnsi="宋体"/>
              <w:noProof/>
              <w:kern w:val="0"/>
            </w:rPr>
            <w:t>11</w:t>
          </w:r>
          <w:r w:rsidR="007B2E74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 共 </w:t>
          </w:r>
          <w:r w:rsidR="007B2E74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NUMPAGES </w:instrText>
          </w:r>
          <w:r w:rsidR="007B2E74">
            <w:rPr>
              <w:rFonts w:hAnsi="宋体"/>
              <w:kern w:val="0"/>
            </w:rPr>
            <w:fldChar w:fldCharType="separate"/>
          </w:r>
          <w:r w:rsidR="004A26D1">
            <w:rPr>
              <w:rFonts w:hAnsi="宋体"/>
              <w:noProof/>
              <w:kern w:val="0"/>
            </w:rPr>
            <w:t>11</w:t>
          </w:r>
          <w:r w:rsidR="007B2E74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</w:t>
          </w:r>
        </w:p>
      </w:tc>
    </w:tr>
  </w:tbl>
  <w:p w:rsidR="00500747" w:rsidRDefault="00500747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747" w:rsidRDefault="00500747">
    <w:pPr>
      <w:pStyle w:val="a8"/>
    </w:pPr>
  </w:p>
  <w:p w:rsidR="00500747" w:rsidRDefault="0050074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0FA3" w:rsidRDefault="00530FA3">
      <w:r>
        <w:separator/>
      </w:r>
    </w:p>
  </w:footnote>
  <w:footnote w:type="continuationSeparator" w:id="0">
    <w:p w:rsidR="00530FA3" w:rsidRDefault="00530F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747" w:rsidRDefault="00500747"/>
  <w:tbl>
    <w:tblPr>
      <w:tblW w:w="964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9648"/>
    </w:tblGrid>
    <w:tr w:rsidR="00500747">
      <w:trPr>
        <w:cantSplit/>
        <w:trHeight w:val="148"/>
        <w:tblHeader/>
      </w:trPr>
      <w:tc>
        <w:tcPr>
          <w:tcW w:w="9648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rPr>
              <w:rFonts w:eastAsia="黑体"/>
              <w:b/>
              <w:bCs/>
              <w:color w:val="0000FF"/>
              <w:sz w:val="24"/>
            </w:rPr>
          </w:pPr>
          <w:r>
            <w:rPr>
              <w:rFonts w:eastAsia="黑体" w:hint="eastAsia"/>
              <w:b/>
              <w:bCs/>
              <w:color w:val="0000FF"/>
              <w:sz w:val="28"/>
            </w:rPr>
            <w:t>求规格说明书</w:t>
          </w:r>
        </w:p>
      </w:tc>
    </w:tr>
  </w:tbl>
  <w:p w:rsidR="00500747" w:rsidRDefault="00500747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3" w:type="dxa"/>
      <w:tblLook w:val="0000" w:firstRow="0" w:lastRow="0" w:firstColumn="0" w:lastColumn="0" w:noHBand="0" w:noVBand="0"/>
    </w:tblPr>
    <w:tblGrid>
      <w:gridCol w:w="8568"/>
      <w:gridCol w:w="1285"/>
    </w:tblGrid>
    <w:tr w:rsidR="00500747">
      <w:tc>
        <w:tcPr>
          <w:tcW w:w="8568" w:type="dxa"/>
        </w:tcPr>
        <w:p w:rsidR="00500747" w:rsidRDefault="00023A42" w:rsidP="002907BB">
          <w:pPr>
            <w:pStyle w:val="a6"/>
            <w:pBdr>
              <w:bottom w:val="none" w:sz="0" w:space="0" w:color="auto"/>
            </w:pBdr>
            <w:jc w:val="left"/>
          </w:pPr>
          <w:proofErr w:type="spellStart"/>
          <w:r>
            <w:rPr>
              <w:rFonts w:hint="eastAsia"/>
            </w:rPr>
            <w:t>K</w:t>
          </w:r>
          <w:r>
            <w:t>DStorageCrypt</w:t>
          </w:r>
          <w:proofErr w:type="spellEnd"/>
          <w:r>
            <w:t>加密库接口文档</w:t>
          </w:r>
        </w:p>
      </w:tc>
      <w:tc>
        <w:tcPr>
          <w:tcW w:w="1285" w:type="dxa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</w:pPr>
          <w:r>
            <w:rPr>
              <w:rFonts w:hint="eastAsia"/>
            </w:rPr>
            <w:t>机密</w:t>
          </w:r>
        </w:p>
      </w:tc>
    </w:tr>
  </w:tbl>
  <w:p w:rsidR="00500747" w:rsidRDefault="00500747">
    <w:pPr>
      <w:pStyle w:val="a6"/>
      <w:spacing w:line="20" w:lineRule="exact"/>
      <w:jc w:val="lef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3A42" w:rsidRDefault="00023A4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E3105A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850EBA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B04196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A62748"/>
    <w:multiLevelType w:val="hybridMultilevel"/>
    <w:tmpl w:val="7F0C5E6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D7B2B86"/>
    <w:multiLevelType w:val="hybridMultilevel"/>
    <w:tmpl w:val="A3707CDE"/>
    <w:lvl w:ilvl="0" w:tplc="608411D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685D17"/>
    <w:multiLevelType w:val="hybridMultilevel"/>
    <w:tmpl w:val="CDEEDEE2"/>
    <w:lvl w:ilvl="0" w:tplc="D72689D2">
      <w:start w:val="1"/>
      <w:numFmt w:val="decimal"/>
      <w:lvlText w:val="%1）"/>
      <w:lvlJc w:val="left"/>
      <w:pPr>
        <w:ind w:left="7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8" w:hanging="420"/>
      </w:pPr>
    </w:lvl>
    <w:lvl w:ilvl="2" w:tplc="0409001B" w:tentative="1">
      <w:start w:val="1"/>
      <w:numFmt w:val="lowerRoman"/>
      <w:lvlText w:val="%3."/>
      <w:lvlJc w:val="right"/>
      <w:pPr>
        <w:ind w:left="1628" w:hanging="420"/>
      </w:pPr>
    </w:lvl>
    <w:lvl w:ilvl="3" w:tplc="0409000F" w:tentative="1">
      <w:start w:val="1"/>
      <w:numFmt w:val="decimal"/>
      <w:lvlText w:val="%4."/>
      <w:lvlJc w:val="left"/>
      <w:pPr>
        <w:ind w:left="2048" w:hanging="420"/>
      </w:pPr>
    </w:lvl>
    <w:lvl w:ilvl="4" w:tplc="04090019" w:tentative="1">
      <w:start w:val="1"/>
      <w:numFmt w:val="lowerLetter"/>
      <w:lvlText w:val="%5)"/>
      <w:lvlJc w:val="left"/>
      <w:pPr>
        <w:ind w:left="2468" w:hanging="420"/>
      </w:pPr>
    </w:lvl>
    <w:lvl w:ilvl="5" w:tplc="0409001B" w:tentative="1">
      <w:start w:val="1"/>
      <w:numFmt w:val="lowerRoman"/>
      <w:lvlText w:val="%6."/>
      <w:lvlJc w:val="right"/>
      <w:pPr>
        <w:ind w:left="2888" w:hanging="420"/>
      </w:pPr>
    </w:lvl>
    <w:lvl w:ilvl="6" w:tplc="0409000F" w:tentative="1">
      <w:start w:val="1"/>
      <w:numFmt w:val="decimal"/>
      <w:lvlText w:val="%7."/>
      <w:lvlJc w:val="left"/>
      <w:pPr>
        <w:ind w:left="3308" w:hanging="420"/>
      </w:pPr>
    </w:lvl>
    <w:lvl w:ilvl="7" w:tplc="04090019" w:tentative="1">
      <w:start w:val="1"/>
      <w:numFmt w:val="lowerLetter"/>
      <w:lvlText w:val="%8)"/>
      <w:lvlJc w:val="left"/>
      <w:pPr>
        <w:ind w:left="3728" w:hanging="420"/>
      </w:pPr>
    </w:lvl>
    <w:lvl w:ilvl="8" w:tplc="0409001B" w:tentative="1">
      <w:start w:val="1"/>
      <w:numFmt w:val="lowerRoman"/>
      <w:lvlText w:val="%9."/>
      <w:lvlJc w:val="right"/>
      <w:pPr>
        <w:ind w:left="4148" w:hanging="420"/>
      </w:pPr>
    </w:lvl>
  </w:abstractNum>
  <w:abstractNum w:abstractNumId="6">
    <w:nsid w:val="2122474C"/>
    <w:multiLevelType w:val="hybridMultilevel"/>
    <w:tmpl w:val="560694B8"/>
    <w:lvl w:ilvl="0" w:tplc="469EA9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C0104"/>
    <w:multiLevelType w:val="hybridMultilevel"/>
    <w:tmpl w:val="9490D7B0"/>
    <w:lvl w:ilvl="0" w:tplc="E1A4DA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E872FF"/>
    <w:multiLevelType w:val="hybridMultilevel"/>
    <w:tmpl w:val="553682AC"/>
    <w:lvl w:ilvl="0" w:tplc="64FC993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01177C"/>
    <w:multiLevelType w:val="multilevel"/>
    <w:tmpl w:val="60F05A0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10">
    <w:nsid w:val="3A225FB3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15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35" w:hanging="420"/>
      </w:pPr>
    </w:lvl>
    <w:lvl w:ilvl="2" w:tplc="0409001B" w:tentative="1">
      <w:start w:val="1"/>
      <w:numFmt w:val="lowerRoman"/>
      <w:lvlText w:val="%3."/>
      <w:lvlJc w:val="right"/>
      <w:pPr>
        <w:ind w:left="1255" w:hanging="420"/>
      </w:pPr>
    </w:lvl>
    <w:lvl w:ilvl="3" w:tplc="0409000F" w:tentative="1">
      <w:start w:val="1"/>
      <w:numFmt w:val="decimal"/>
      <w:lvlText w:val="%4."/>
      <w:lvlJc w:val="left"/>
      <w:pPr>
        <w:ind w:left="1675" w:hanging="420"/>
      </w:pPr>
    </w:lvl>
    <w:lvl w:ilvl="4" w:tplc="04090019" w:tentative="1">
      <w:start w:val="1"/>
      <w:numFmt w:val="lowerLetter"/>
      <w:lvlText w:val="%5)"/>
      <w:lvlJc w:val="left"/>
      <w:pPr>
        <w:ind w:left="2095" w:hanging="420"/>
      </w:pPr>
    </w:lvl>
    <w:lvl w:ilvl="5" w:tplc="0409001B" w:tentative="1">
      <w:start w:val="1"/>
      <w:numFmt w:val="lowerRoman"/>
      <w:lvlText w:val="%6."/>
      <w:lvlJc w:val="right"/>
      <w:pPr>
        <w:ind w:left="2515" w:hanging="420"/>
      </w:pPr>
    </w:lvl>
    <w:lvl w:ilvl="6" w:tplc="0409000F" w:tentative="1">
      <w:start w:val="1"/>
      <w:numFmt w:val="decimal"/>
      <w:lvlText w:val="%7."/>
      <w:lvlJc w:val="left"/>
      <w:pPr>
        <w:ind w:left="2935" w:hanging="420"/>
      </w:pPr>
    </w:lvl>
    <w:lvl w:ilvl="7" w:tplc="04090019" w:tentative="1">
      <w:start w:val="1"/>
      <w:numFmt w:val="lowerLetter"/>
      <w:lvlText w:val="%8)"/>
      <w:lvlJc w:val="left"/>
      <w:pPr>
        <w:ind w:left="3355" w:hanging="420"/>
      </w:pPr>
    </w:lvl>
    <w:lvl w:ilvl="8" w:tplc="0409001B" w:tentative="1">
      <w:start w:val="1"/>
      <w:numFmt w:val="lowerRoman"/>
      <w:lvlText w:val="%9."/>
      <w:lvlJc w:val="right"/>
      <w:pPr>
        <w:ind w:left="3775" w:hanging="420"/>
      </w:pPr>
    </w:lvl>
  </w:abstractNum>
  <w:abstractNum w:abstractNumId="11">
    <w:nsid w:val="3D942540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1A22C0B"/>
    <w:multiLevelType w:val="hybridMultilevel"/>
    <w:tmpl w:val="23DAE262"/>
    <w:lvl w:ilvl="0" w:tplc="F3942E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932218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AF37A8"/>
    <w:multiLevelType w:val="multilevel"/>
    <w:tmpl w:val="17FEC3E0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44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0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6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520"/>
        </w:tabs>
        <w:ind w:left="1584" w:hanging="1584"/>
      </w:pPr>
      <w:rPr>
        <w:rFonts w:hint="eastAsia"/>
      </w:rPr>
    </w:lvl>
  </w:abstractNum>
  <w:abstractNum w:abstractNumId="15">
    <w:nsid w:val="4E1364FE"/>
    <w:multiLevelType w:val="hybridMultilevel"/>
    <w:tmpl w:val="9662BAC2"/>
    <w:lvl w:ilvl="0" w:tplc="3A288F00">
      <w:start w:val="1"/>
      <w:numFmt w:val="decimal"/>
      <w:lvlText w:val="%1）"/>
      <w:lvlJc w:val="left"/>
      <w:pPr>
        <w:ind w:left="7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8" w:hanging="420"/>
      </w:pPr>
    </w:lvl>
    <w:lvl w:ilvl="2" w:tplc="0409001B" w:tentative="1">
      <w:start w:val="1"/>
      <w:numFmt w:val="lowerRoman"/>
      <w:lvlText w:val="%3."/>
      <w:lvlJc w:val="right"/>
      <w:pPr>
        <w:ind w:left="1628" w:hanging="420"/>
      </w:pPr>
    </w:lvl>
    <w:lvl w:ilvl="3" w:tplc="0409000F" w:tentative="1">
      <w:start w:val="1"/>
      <w:numFmt w:val="decimal"/>
      <w:lvlText w:val="%4."/>
      <w:lvlJc w:val="left"/>
      <w:pPr>
        <w:ind w:left="2048" w:hanging="420"/>
      </w:pPr>
    </w:lvl>
    <w:lvl w:ilvl="4" w:tplc="04090019" w:tentative="1">
      <w:start w:val="1"/>
      <w:numFmt w:val="lowerLetter"/>
      <w:lvlText w:val="%5)"/>
      <w:lvlJc w:val="left"/>
      <w:pPr>
        <w:ind w:left="2468" w:hanging="420"/>
      </w:pPr>
    </w:lvl>
    <w:lvl w:ilvl="5" w:tplc="0409001B" w:tentative="1">
      <w:start w:val="1"/>
      <w:numFmt w:val="lowerRoman"/>
      <w:lvlText w:val="%6."/>
      <w:lvlJc w:val="right"/>
      <w:pPr>
        <w:ind w:left="2888" w:hanging="420"/>
      </w:pPr>
    </w:lvl>
    <w:lvl w:ilvl="6" w:tplc="0409000F" w:tentative="1">
      <w:start w:val="1"/>
      <w:numFmt w:val="decimal"/>
      <w:lvlText w:val="%7."/>
      <w:lvlJc w:val="left"/>
      <w:pPr>
        <w:ind w:left="3308" w:hanging="420"/>
      </w:pPr>
    </w:lvl>
    <w:lvl w:ilvl="7" w:tplc="04090019" w:tentative="1">
      <w:start w:val="1"/>
      <w:numFmt w:val="lowerLetter"/>
      <w:lvlText w:val="%8)"/>
      <w:lvlJc w:val="left"/>
      <w:pPr>
        <w:ind w:left="3728" w:hanging="420"/>
      </w:pPr>
    </w:lvl>
    <w:lvl w:ilvl="8" w:tplc="0409001B" w:tentative="1">
      <w:start w:val="1"/>
      <w:numFmt w:val="lowerRoman"/>
      <w:lvlText w:val="%9."/>
      <w:lvlJc w:val="right"/>
      <w:pPr>
        <w:ind w:left="4148" w:hanging="420"/>
      </w:pPr>
    </w:lvl>
  </w:abstractNum>
  <w:abstractNum w:abstractNumId="16">
    <w:nsid w:val="504B21DB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E700D6"/>
    <w:multiLevelType w:val="hybridMultilevel"/>
    <w:tmpl w:val="E3608936"/>
    <w:lvl w:ilvl="0" w:tplc="392A4D8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4"/>
  </w:num>
  <w:num w:numId="3">
    <w:abstractNumId w:val="3"/>
  </w:num>
  <w:num w:numId="4">
    <w:abstractNumId w:val="9"/>
  </w:num>
  <w:num w:numId="5">
    <w:abstractNumId w:val="15"/>
  </w:num>
  <w:num w:numId="6">
    <w:abstractNumId w:val="0"/>
  </w:num>
  <w:num w:numId="7">
    <w:abstractNumId w:val="13"/>
  </w:num>
  <w:num w:numId="8">
    <w:abstractNumId w:val="14"/>
  </w:num>
  <w:num w:numId="9">
    <w:abstractNumId w:val="10"/>
  </w:num>
  <w:num w:numId="10">
    <w:abstractNumId w:val="1"/>
  </w:num>
  <w:num w:numId="11">
    <w:abstractNumId w:val="2"/>
  </w:num>
  <w:num w:numId="12">
    <w:abstractNumId w:val="11"/>
  </w:num>
  <w:num w:numId="13">
    <w:abstractNumId w:val="16"/>
  </w:num>
  <w:num w:numId="14">
    <w:abstractNumId w:val="5"/>
  </w:num>
  <w:num w:numId="15">
    <w:abstractNumId w:val="4"/>
  </w:num>
  <w:num w:numId="16">
    <w:abstractNumId w:val="17"/>
  </w:num>
  <w:num w:numId="17">
    <w:abstractNumId w:val="6"/>
  </w:num>
  <w:num w:numId="18">
    <w:abstractNumId w:val="7"/>
  </w:num>
  <w:num w:numId="19">
    <w:abstractNumId w:val="12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D504F"/>
    <w:rsid w:val="00001816"/>
    <w:rsid w:val="000025B1"/>
    <w:rsid w:val="00010072"/>
    <w:rsid w:val="00012059"/>
    <w:rsid w:val="00023A42"/>
    <w:rsid w:val="0002558F"/>
    <w:rsid w:val="0002571C"/>
    <w:rsid w:val="00025AD2"/>
    <w:rsid w:val="00027C95"/>
    <w:rsid w:val="00032538"/>
    <w:rsid w:val="00033C73"/>
    <w:rsid w:val="00034E3F"/>
    <w:rsid w:val="00042763"/>
    <w:rsid w:val="000479C5"/>
    <w:rsid w:val="00051569"/>
    <w:rsid w:val="00055233"/>
    <w:rsid w:val="00055BA6"/>
    <w:rsid w:val="00056625"/>
    <w:rsid w:val="00064340"/>
    <w:rsid w:val="00070D8E"/>
    <w:rsid w:val="00073009"/>
    <w:rsid w:val="00074F6C"/>
    <w:rsid w:val="00075113"/>
    <w:rsid w:val="000769BA"/>
    <w:rsid w:val="000816FC"/>
    <w:rsid w:val="000918C0"/>
    <w:rsid w:val="00092857"/>
    <w:rsid w:val="0009634D"/>
    <w:rsid w:val="000A021D"/>
    <w:rsid w:val="000A04FD"/>
    <w:rsid w:val="000A4F11"/>
    <w:rsid w:val="000B0C79"/>
    <w:rsid w:val="000B28C7"/>
    <w:rsid w:val="000B3D36"/>
    <w:rsid w:val="000C2825"/>
    <w:rsid w:val="000D01EC"/>
    <w:rsid w:val="000D3E8D"/>
    <w:rsid w:val="000D4DF2"/>
    <w:rsid w:val="000D7E6C"/>
    <w:rsid w:val="000E09E0"/>
    <w:rsid w:val="000E0B25"/>
    <w:rsid w:val="000E20D4"/>
    <w:rsid w:val="000F0CD4"/>
    <w:rsid w:val="000F31E7"/>
    <w:rsid w:val="001009AB"/>
    <w:rsid w:val="00107700"/>
    <w:rsid w:val="00112761"/>
    <w:rsid w:val="0012153E"/>
    <w:rsid w:val="001245E4"/>
    <w:rsid w:val="001264C6"/>
    <w:rsid w:val="00127D84"/>
    <w:rsid w:val="001302E4"/>
    <w:rsid w:val="00137596"/>
    <w:rsid w:val="001404F4"/>
    <w:rsid w:val="0014674C"/>
    <w:rsid w:val="00156323"/>
    <w:rsid w:val="00157027"/>
    <w:rsid w:val="0016375E"/>
    <w:rsid w:val="0016467A"/>
    <w:rsid w:val="001671DE"/>
    <w:rsid w:val="001679EC"/>
    <w:rsid w:val="001836D3"/>
    <w:rsid w:val="00184AF5"/>
    <w:rsid w:val="0018574C"/>
    <w:rsid w:val="001923BD"/>
    <w:rsid w:val="001A23DA"/>
    <w:rsid w:val="001A42A4"/>
    <w:rsid w:val="001A468D"/>
    <w:rsid w:val="001A6448"/>
    <w:rsid w:val="001A6A19"/>
    <w:rsid w:val="001B4535"/>
    <w:rsid w:val="001C5CAE"/>
    <w:rsid w:val="001C63D4"/>
    <w:rsid w:val="001D5E84"/>
    <w:rsid w:val="001E0D79"/>
    <w:rsid w:val="001E112D"/>
    <w:rsid w:val="001E1E41"/>
    <w:rsid w:val="001E63A5"/>
    <w:rsid w:val="001F5D2D"/>
    <w:rsid w:val="001F76C0"/>
    <w:rsid w:val="001F7868"/>
    <w:rsid w:val="00203687"/>
    <w:rsid w:val="00206621"/>
    <w:rsid w:val="0020681E"/>
    <w:rsid w:val="00214A79"/>
    <w:rsid w:val="00222CA7"/>
    <w:rsid w:val="00224C90"/>
    <w:rsid w:val="00236A7E"/>
    <w:rsid w:val="00241848"/>
    <w:rsid w:val="00243A32"/>
    <w:rsid w:val="00244D5E"/>
    <w:rsid w:val="00245BCD"/>
    <w:rsid w:val="00245E82"/>
    <w:rsid w:val="0025221E"/>
    <w:rsid w:val="002614C4"/>
    <w:rsid w:val="00265984"/>
    <w:rsid w:val="00267EE5"/>
    <w:rsid w:val="0027290F"/>
    <w:rsid w:val="002754F8"/>
    <w:rsid w:val="00282F41"/>
    <w:rsid w:val="00284203"/>
    <w:rsid w:val="00286AA3"/>
    <w:rsid w:val="0028717C"/>
    <w:rsid w:val="00287D93"/>
    <w:rsid w:val="002907BB"/>
    <w:rsid w:val="0029372F"/>
    <w:rsid w:val="002A081E"/>
    <w:rsid w:val="002A175F"/>
    <w:rsid w:val="002B5D4E"/>
    <w:rsid w:val="002B6CD5"/>
    <w:rsid w:val="002C4A74"/>
    <w:rsid w:val="002D1A4B"/>
    <w:rsid w:val="002D4309"/>
    <w:rsid w:val="002D6B96"/>
    <w:rsid w:val="002E0016"/>
    <w:rsid w:val="002E2719"/>
    <w:rsid w:val="002E4008"/>
    <w:rsid w:val="002E43B1"/>
    <w:rsid w:val="002E44F4"/>
    <w:rsid w:val="002F02C9"/>
    <w:rsid w:val="002F518D"/>
    <w:rsid w:val="002F75AB"/>
    <w:rsid w:val="002F7A0B"/>
    <w:rsid w:val="0030378D"/>
    <w:rsid w:val="00304ECA"/>
    <w:rsid w:val="00315E8E"/>
    <w:rsid w:val="00324C43"/>
    <w:rsid w:val="003261BC"/>
    <w:rsid w:val="00327E41"/>
    <w:rsid w:val="00331314"/>
    <w:rsid w:val="00331597"/>
    <w:rsid w:val="003328D7"/>
    <w:rsid w:val="0033580F"/>
    <w:rsid w:val="00342104"/>
    <w:rsid w:val="00344AB0"/>
    <w:rsid w:val="00354C0A"/>
    <w:rsid w:val="00357056"/>
    <w:rsid w:val="00361E33"/>
    <w:rsid w:val="00370E7E"/>
    <w:rsid w:val="0037342E"/>
    <w:rsid w:val="00374D98"/>
    <w:rsid w:val="0037589D"/>
    <w:rsid w:val="0037675E"/>
    <w:rsid w:val="0037758D"/>
    <w:rsid w:val="00381164"/>
    <w:rsid w:val="003815A8"/>
    <w:rsid w:val="00382054"/>
    <w:rsid w:val="003832E4"/>
    <w:rsid w:val="0038791B"/>
    <w:rsid w:val="003918CB"/>
    <w:rsid w:val="00392212"/>
    <w:rsid w:val="00392A4F"/>
    <w:rsid w:val="00393E38"/>
    <w:rsid w:val="00393FCF"/>
    <w:rsid w:val="003949CF"/>
    <w:rsid w:val="00396716"/>
    <w:rsid w:val="003A3E1F"/>
    <w:rsid w:val="003A490A"/>
    <w:rsid w:val="003A53E2"/>
    <w:rsid w:val="003B09F1"/>
    <w:rsid w:val="003B2781"/>
    <w:rsid w:val="003B450F"/>
    <w:rsid w:val="003C44FA"/>
    <w:rsid w:val="003C5BD8"/>
    <w:rsid w:val="003C6ACC"/>
    <w:rsid w:val="003D052E"/>
    <w:rsid w:val="003D5304"/>
    <w:rsid w:val="003D702D"/>
    <w:rsid w:val="003E53FF"/>
    <w:rsid w:val="003E6185"/>
    <w:rsid w:val="003F0274"/>
    <w:rsid w:val="003F15F2"/>
    <w:rsid w:val="003F7845"/>
    <w:rsid w:val="004048A3"/>
    <w:rsid w:val="00414EA3"/>
    <w:rsid w:val="00416AD4"/>
    <w:rsid w:val="0042115A"/>
    <w:rsid w:val="00422575"/>
    <w:rsid w:val="00425363"/>
    <w:rsid w:val="00427D1A"/>
    <w:rsid w:val="00431413"/>
    <w:rsid w:val="004318EA"/>
    <w:rsid w:val="00436AB2"/>
    <w:rsid w:val="00440BDD"/>
    <w:rsid w:val="0044301E"/>
    <w:rsid w:val="00443ADE"/>
    <w:rsid w:val="00444B84"/>
    <w:rsid w:val="00446B2F"/>
    <w:rsid w:val="00450204"/>
    <w:rsid w:val="00452050"/>
    <w:rsid w:val="00453C09"/>
    <w:rsid w:val="00455396"/>
    <w:rsid w:val="0046136B"/>
    <w:rsid w:val="00461938"/>
    <w:rsid w:val="00462920"/>
    <w:rsid w:val="00465C01"/>
    <w:rsid w:val="00471C5A"/>
    <w:rsid w:val="00480FFB"/>
    <w:rsid w:val="004847DE"/>
    <w:rsid w:val="0049727C"/>
    <w:rsid w:val="004A0F8F"/>
    <w:rsid w:val="004A26D1"/>
    <w:rsid w:val="004A4054"/>
    <w:rsid w:val="004C25BB"/>
    <w:rsid w:val="004C48F9"/>
    <w:rsid w:val="004D129E"/>
    <w:rsid w:val="004D6D28"/>
    <w:rsid w:val="004E1D30"/>
    <w:rsid w:val="004E355E"/>
    <w:rsid w:val="004E6FFB"/>
    <w:rsid w:val="004F3785"/>
    <w:rsid w:val="00500747"/>
    <w:rsid w:val="00507C70"/>
    <w:rsid w:val="005112A7"/>
    <w:rsid w:val="00514023"/>
    <w:rsid w:val="00515588"/>
    <w:rsid w:val="0051628D"/>
    <w:rsid w:val="00516876"/>
    <w:rsid w:val="00516CA7"/>
    <w:rsid w:val="00521A90"/>
    <w:rsid w:val="00521D94"/>
    <w:rsid w:val="005263FC"/>
    <w:rsid w:val="0052706D"/>
    <w:rsid w:val="00530FA3"/>
    <w:rsid w:val="00533145"/>
    <w:rsid w:val="00534220"/>
    <w:rsid w:val="00545F5B"/>
    <w:rsid w:val="00546868"/>
    <w:rsid w:val="005512E4"/>
    <w:rsid w:val="00552BD3"/>
    <w:rsid w:val="00561D0F"/>
    <w:rsid w:val="00563EB3"/>
    <w:rsid w:val="00565A6D"/>
    <w:rsid w:val="005674CA"/>
    <w:rsid w:val="00571D8C"/>
    <w:rsid w:val="0057285C"/>
    <w:rsid w:val="00572D47"/>
    <w:rsid w:val="00574C60"/>
    <w:rsid w:val="005829FA"/>
    <w:rsid w:val="00590C25"/>
    <w:rsid w:val="00594975"/>
    <w:rsid w:val="005964A4"/>
    <w:rsid w:val="00597A6E"/>
    <w:rsid w:val="005A340F"/>
    <w:rsid w:val="005C6A87"/>
    <w:rsid w:val="005D4A36"/>
    <w:rsid w:val="005E7B64"/>
    <w:rsid w:val="005F2BEC"/>
    <w:rsid w:val="005F37C1"/>
    <w:rsid w:val="005F4C3A"/>
    <w:rsid w:val="005F688B"/>
    <w:rsid w:val="005F6F39"/>
    <w:rsid w:val="00613913"/>
    <w:rsid w:val="0061549E"/>
    <w:rsid w:val="00615AAE"/>
    <w:rsid w:val="00622063"/>
    <w:rsid w:val="00626487"/>
    <w:rsid w:val="00631543"/>
    <w:rsid w:val="00644EAB"/>
    <w:rsid w:val="006506FF"/>
    <w:rsid w:val="0065243A"/>
    <w:rsid w:val="0065584F"/>
    <w:rsid w:val="00663B99"/>
    <w:rsid w:val="006641BC"/>
    <w:rsid w:val="00674424"/>
    <w:rsid w:val="00677201"/>
    <w:rsid w:val="006779C3"/>
    <w:rsid w:val="00690887"/>
    <w:rsid w:val="006915D1"/>
    <w:rsid w:val="006958E2"/>
    <w:rsid w:val="00696D9E"/>
    <w:rsid w:val="006A3A52"/>
    <w:rsid w:val="006A5CB5"/>
    <w:rsid w:val="006B0FB0"/>
    <w:rsid w:val="006B0FCA"/>
    <w:rsid w:val="006B38DF"/>
    <w:rsid w:val="006B6161"/>
    <w:rsid w:val="006B7CDB"/>
    <w:rsid w:val="006C0179"/>
    <w:rsid w:val="006C0471"/>
    <w:rsid w:val="006C0DD0"/>
    <w:rsid w:val="006C1884"/>
    <w:rsid w:val="006C7B5F"/>
    <w:rsid w:val="006D528D"/>
    <w:rsid w:val="006D5E50"/>
    <w:rsid w:val="006D613C"/>
    <w:rsid w:val="006E2DB3"/>
    <w:rsid w:val="006E55ED"/>
    <w:rsid w:val="006E62C2"/>
    <w:rsid w:val="006E69A7"/>
    <w:rsid w:val="006F3A66"/>
    <w:rsid w:val="006F5F39"/>
    <w:rsid w:val="007009FB"/>
    <w:rsid w:val="00707541"/>
    <w:rsid w:val="00707FA7"/>
    <w:rsid w:val="00713ACD"/>
    <w:rsid w:val="00714C06"/>
    <w:rsid w:val="00722E98"/>
    <w:rsid w:val="00733743"/>
    <w:rsid w:val="00737682"/>
    <w:rsid w:val="00742E8D"/>
    <w:rsid w:val="00743B16"/>
    <w:rsid w:val="007449D7"/>
    <w:rsid w:val="00745648"/>
    <w:rsid w:val="00756E51"/>
    <w:rsid w:val="007624FA"/>
    <w:rsid w:val="007645EE"/>
    <w:rsid w:val="00770ECF"/>
    <w:rsid w:val="00774E24"/>
    <w:rsid w:val="00774E5D"/>
    <w:rsid w:val="007776F0"/>
    <w:rsid w:val="00784CC0"/>
    <w:rsid w:val="00790CC0"/>
    <w:rsid w:val="0079120D"/>
    <w:rsid w:val="007A1AEB"/>
    <w:rsid w:val="007B2E74"/>
    <w:rsid w:val="007C0237"/>
    <w:rsid w:val="007D3307"/>
    <w:rsid w:val="007D5255"/>
    <w:rsid w:val="007D5454"/>
    <w:rsid w:val="007E019B"/>
    <w:rsid w:val="007E1D16"/>
    <w:rsid w:val="007E3B78"/>
    <w:rsid w:val="007E6D8F"/>
    <w:rsid w:val="007F5D8F"/>
    <w:rsid w:val="00801496"/>
    <w:rsid w:val="00801779"/>
    <w:rsid w:val="00803214"/>
    <w:rsid w:val="00803379"/>
    <w:rsid w:val="008048CD"/>
    <w:rsid w:val="00805AAD"/>
    <w:rsid w:val="008109FC"/>
    <w:rsid w:val="00810EB6"/>
    <w:rsid w:val="00813216"/>
    <w:rsid w:val="008171C9"/>
    <w:rsid w:val="00830970"/>
    <w:rsid w:val="00832A97"/>
    <w:rsid w:val="00842B2A"/>
    <w:rsid w:val="00846913"/>
    <w:rsid w:val="008477FC"/>
    <w:rsid w:val="00851F39"/>
    <w:rsid w:val="00852B6D"/>
    <w:rsid w:val="00854056"/>
    <w:rsid w:val="008547DC"/>
    <w:rsid w:val="00857659"/>
    <w:rsid w:val="00861E87"/>
    <w:rsid w:val="00865C58"/>
    <w:rsid w:val="0087209B"/>
    <w:rsid w:val="00876721"/>
    <w:rsid w:val="008812DA"/>
    <w:rsid w:val="008858A7"/>
    <w:rsid w:val="00897059"/>
    <w:rsid w:val="008A0F7B"/>
    <w:rsid w:val="008A3A2E"/>
    <w:rsid w:val="008B3C4A"/>
    <w:rsid w:val="008B509E"/>
    <w:rsid w:val="008B5FD0"/>
    <w:rsid w:val="008B7BB9"/>
    <w:rsid w:val="008C09C8"/>
    <w:rsid w:val="008C7535"/>
    <w:rsid w:val="008D1E5A"/>
    <w:rsid w:val="008E2A4D"/>
    <w:rsid w:val="008E5900"/>
    <w:rsid w:val="008F7573"/>
    <w:rsid w:val="0090523F"/>
    <w:rsid w:val="00910E1C"/>
    <w:rsid w:val="009113E1"/>
    <w:rsid w:val="0091181E"/>
    <w:rsid w:val="00915B32"/>
    <w:rsid w:val="00921F27"/>
    <w:rsid w:val="0092335D"/>
    <w:rsid w:val="00924CFD"/>
    <w:rsid w:val="00927F1D"/>
    <w:rsid w:val="00931258"/>
    <w:rsid w:val="00935299"/>
    <w:rsid w:val="0094719A"/>
    <w:rsid w:val="00951622"/>
    <w:rsid w:val="009548BB"/>
    <w:rsid w:val="00955CA4"/>
    <w:rsid w:val="0096000D"/>
    <w:rsid w:val="00960AD9"/>
    <w:rsid w:val="00960C37"/>
    <w:rsid w:val="00964077"/>
    <w:rsid w:val="0097270F"/>
    <w:rsid w:val="00975771"/>
    <w:rsid w:val="00984A91"/>
    <w:rsid w:val="00993E74"/>
    <w:rsid w:val="00993FEA"/>
    <w:rsid w:val="00994B53"/>
    <w:rsid w:val="00997205"/>
    <w:rsid w:val="00997339"/>
    <w:rsid w:val="009A1CB7"/>
    <w:rsid w:val="009A2AEF"/>
    <w:rsid w:val="009A356D"/>
    <w:rsid w:val="009A3BD3"/>
    <w:rsid w:val="009A7456"/>
    <w:rsid w:val="009A76FF"/>
    <w:rsid w:val="009B06C1"/>
    <w:rsid w:val="009D0E60"/>
    <w:rsid w:val="009D4DC7"/>
    <w:rsid w:val="009D5ABA"/>
    <w:rsid w:val="009D7717"/>
    <w:rsid w:val="009E0D7E"/>
    <w:rsid w:val="009E4B33"/>
    <w:rsid w:val="009F71D4"/>
    <w:rsid w:val="00A04EE6"/>
    <w:rsid w:val="00A11719"/>
    <w:rsid w:val="00A330A2"/>
    <w:rsid w:val="00A442CD"/>
    <w:rsid w:val="00A50ACB"/>
    <w:rsid w:val="00A52C33"/>
    <w:rsid w:val="00A54C55"/>
    <w:rsid w:val="00A710A9"/>
    <w:rsid w:val="00A730A1"/>
    <w:rsid w:val="00A74F1A"/>
    <w:rsid w:val="00A77E9D"/>
    <w:rsid w:val="00A81270"/>
    <w:rsid w:val="00A9040F"/>
    <w:rsid w:val="00A933BD"/>
    <w:rsid w:val="00A93549"/>
    <w:rsid w:val="00A9367A"/>
    <w:rsid w:val="00A93BF3"/>
    <w:rsid w:val="00A95611"/>
    <w:rsid w:val="00AA45D0"/>
    <w:rsid w:val="00AA678B"/>
    <w:rsid w:val="00AB3863"/>
    <w:rsid w:val="00AC16EB"/>
    <w:rsid w:val="00AC3610"/>
    <w:rsid w:val="00AD504F"/>
    <w:rsid w:val="00AE1C10"/>
    <w:rsid w:val="00AE3932"/>
    <w:rsid w:val="00AE78BB"/>
    <w:rsid w:val="00AF64F1"/>
    <w:rsid w:val="00AF66BB"/>
    <w:rsid w:val="00AF75D7"/>
    <w:rsid w:val="00B0251F"/>
    <w:rsid w:val="00B02569"/>
    <w:rsid w:val="00B025B7"/>
    <w:rsid w:val="00B14BA5"/>
    <w:rsid w:val="00B2624C"/>
    <w:rsid w:val="00B347FA"/>
    <w:rsid w:val="00B460B3"/>
    <w:rsid w:val="00B56BB1"/>
    <w:rsid w:val="00B57DA6"/>
    <w:rsid w:val="00B64AF8"/>
    <w:rsid w:val="00B64BF3"/>
    <w:rsid w:val="00B67239"/>
    <w:rsid w:val="00B70AED"/>
    <w:rsid w:val="00B77C85"/>
    <w:rsid w:val="00B823B3"/>
    <w:rsid w:val="00BA5A80"/>
    <w:rsid w:val="00BA5C60"/>
    <w:rsid w:val="00BA6B7D"/>
    <w:rsid w:val="00BB6B37"/>
    <w:rsid w:val="00BC0ECF"/>
    <w:rsid w:val="00BC31A7"/>
    <w:rsid w:val="00BD5365"/>
    <w:rsid w:val="00BD5EA2"/>
    <w:rsid w:val="00BD7D83"/>
    <w:rsid w:val="00BE1083"/>
    <w:rsid w:val="00BE4CAD"/>
    <w:rsid w:val="00BE7C74"/>
    <w:rsid w:val="00BF6E7A"/>
    <w:rsid w:val="00C01E3A"/>
    <w:rsid w:val="00C0381C"/>
    <w:rsid w:val="00C074E4"/>
    <w:rsid w:val="00C11B0B"/>
    <w:rsid w:val="00C13768"/>
    <w:rsid w:val="00C15C71"/>
    <w:rsid w:val="00C20A8B"/>
    <w:rsid w:val="00C20D68"/>
    <w:rsid w:val="00C21AA4"/>
    <w:rsid w:val="00C22C00"/>
    <w:rsid w:val="00C246ED"/>
    <w:rsid w:val="00C26B56"/>
    <w:rsid w:val="00C35C75"/>
    <w:rsid w:val="00C3676D"/>
    <w:rsid w:val="00C42BAB"/>
    <w:rsid w:val="00C47A05"/>
    <w:rsid w:val="00C511F3"/>
    <w:rsid w:val="00C54C83"/>
    <w:rsid w:val="00C56D8B"/>
    <w:rsid w:val="00C6335F"/>
    <w:rsid w:val="00C65BB0"/>
    <w:rsid w:val="00C67D38"/>
    <w:rsid w:val="00C80E66"/>
    <w:rsid w:val="00C85481"/>
    <w:rsid w:val="00C9240D"/>
    <w:rsid w:val="00C979E7"/>
    <w:rsid w:val="00CA03B9"/>
    <w:rsid w:val="00CA127F"/>
    <w:rsid w:val="00CA35ED"/>
    <w:rsid w:val="00CA4872"/>
    <w:rsid w:val="00CB17F8"/>
    <w:rsid w:val="00CB4585"/>
    <w:rsid w:val="00CC550F"/>
    <w:rsid w:val="00CC7556"/>
    <w:rsid w:val="00CC7981"/>
    <w:rsid w:val="00CD0B3D"/>
    <w:rsid w:val="00CD2F2D"/>
    <w:rsid w:val="00CD7A6F"/>
    <w:rsid w:val="00CE3E76"/>
    <w:rsid w:val="00CF1D53"/>
    <w:rsid w:val="00CF699B"/>
    <w:rsid w:val="00CF7744"/>
    <w:rsid w:val="00D00200"/>
    <w:rsid w:val="00D03DD4"/>
    <w:rsid w:val="00D057E2"/>
    <w:rsid w:val="00D15A32"/>
    <w:rsid w:val="00D222FE"/>
    <w:rsid w:val="00D277CB"/>
    <w:rsid w:val="00D35FF0"/>
    <w:rsid w:val="00D37DFD"/>
    <w:rsid w:val="00D46710"/>
    <w:rsid w:val="00D510D9"/>
    <w:rsid w:val="00D55D20"/>
    <w:rsid w:val="00D56573"/>
    <w:rsid w:val="00D56977"/>
    <w:rsid w:val="00D62A19"/>
    <w:rsid w:val="00D70C03"/>
    <w:rsid w:val="00D710F1"/>
    <w:rsid w:val="00D8044A"/>
    <w:rsid w:val="00D8463D"/>
    <w:rsid w:val="00D86815"/>
    <w:rsid w:val="00D86D33"/>
    <w:rsid w:val="00D91BF0"/>
    <w:rsid w:val="00D93FAC"/>
    <w:rsid w:val="00D945DD"/>
    <w:rsid w:val="00DA0A99"/>
    <w:rsid w:val="00DA4711"/>
    <w:rsid w:val="00DA6C5B"/>
    <w:rsid w:val="00DB2488"/>
    <w:rsid w:val="00DB27A1"/>
    <w:rsid w:val="00DB337C"/>
    <w:rsid w:val="00DB55A5"/>
    <w:rsid w:val="00DB7589"/>
    <w:rsid w:val="00DC3858"/>
    <w:rsid w:val="00DC44D8"/>
    <w:rsid w:val="00DC78CE"/>
    <w:rsid w:val="00DD0DBA"/>
    <w:rsid w:val="00DD31AC"/>
    <w:rsid w:val="00DD5EB6"/>
    <w:rsid w:val="00DE3475"/>
    <w:rsid w:val="00DE3A0B"/>
    <w:rsid w:val="00DE4D45"/>
    <w:rsid w:val="00DF07AB"/>
    <w:rsid w:val="00DF115F"/>
    <w:rsid w:val="00DF50CA"/>
    <w:rsid w:val="00DF777C"/>
    <w:rsid w:val="00E077C2"/>
    <w:rsid w:val="00E13443"/>
    <w:rsid w:val="00E14A4A"/>
    <w:rsid w:val="00E20152"/>
    <w:rsid w:val="00E20827"/>
    <w:rsid w:val="00E3010F"/>
    <w:rsid w:val="00E369FD"/>
    <w:rsid w:val="00E40B24"/>
    <w:rsid w:val="00E4506C"/>
    <w:rsid w:val="00E4620E"/>
    <w:rsid w:val="00E51082"/>
    <w:rsid w:val="00E514B0"/>
    <w:rsid w:val="00E60FCE"/>
    <w:rsid w:val="00E653FF"/>
    <w:rsid w:val="00E66BAF"/>
    <w:rsid w:val="00E674ED"/>
    <w:rsid w:val="00E675A4"/>
    <w:rsid w:val="00E703BE"/>
    <w:rsid w:val="00E72C43"/>
    <w:rsid w:val="00E7397C"/>
    <w:rsid w:val="00E7686A"/>
    <w:rsid w:val="00E77CD3"/>
    <w:rsid w:val="00E814C0"/>
    <w:rsid w:val="00E83265"/>
    <w:rsid w:val="00E84547"/>
    <w:rsid w:val="00E8781A"/>
    <w:rsid w:val="00E87FBF"/>
    <w:rsid w:val="00E91870"/>
    <w:rsid w:val="00E93FCD"/>
    <w:rsid w:val="00E9526F"/>
    <w:rsid w:val="00E96143"/>
    <w:rsid w:val="00E962DA"/>
    <w:rsid w:val="00E96A2A"/>
    <w:rsid w:val="00E97961"/>
    <w:rsid w:val="00EA3238"/>
    <w:rsid w:val="00EA5308"/>
    <w:rsid w:val="00EB1F76"/>
    <w:rsid w:val="00EB58BB"/>
    <w:rsid w:val="00EB5B03"/>
    <w:rsid w:val="00EB7999"/>
    <w:rsid w:val="00EC054D"/>
    <w:rsid w:val="00EC19A6"/>
    <w:rsid w:val="00ED3111"/>
    <w:rsid w:val="00ED39C4"/>
    <w:rsid w:val="00EE0663"/>
    <w:rsid w:val="00EE2D8B"/>
    <w:rsid w:val="00EE6460"/>
    <w:rsid w:val="00EF3896"/>
    <w:rsid w:val="00F00086"/>
    <w:rsid w:val="00F00AE9"/>
    <w:rsid w:val="00F01BAD"/>
    <w:rsid w:val="00F01F6A"/>
    <w:rsid w:val="00F102FE"/>
    <w:rsid w:val="00F2072D"/>
    <w:rsid w:val="00F21529"/>
    <w:rsid w:val="00F3622B"/>
    <w:rsid w:val="00F36424"/>
    <w:rsid w:val="00F40CCF"/>
    <w:rsid w:val="00F444F0"/>
    <w:rsid w:val="00F47496"/>
    <w:rsid w:val="00F47CD1"/>
    <w:rsid w:val="00F47D43"/>
    <w:rsid w:val="00F47DD6"/>
    <w:rsid w:val="00F52017"/>
    <w:rsid w:val="00F520F8"/>
    <w:rsid w:val="00F60D23"/>
    <w:rsid w:val="00F66A9F"/>
    <w:rsid w:val="00F729A3"/>
    <w:rsid w:val="00F73FE4"/>
    <w:rsid w:val="00F75DF6"/>
    <w:rsid w:val="00F77DDE"/>
    <w:rsid w:val="00F80906"/>
    <w:rsid w:val="00F81D87"/>
    <w:rsid w:val="00F826E2"/>
    <w:rsid w:val="00F82B84"/>
    <w:rsid w:val="00F84409"/>
    <w:rsid w:val="00F85C3B"/>
    <w:rsid w:val="00F87680"/>
    <w:rsid w:val="00F90D6C"/>
    <w:rsid w:val="00F91E2E"/>
    <w:rsid w:val="00F96014"/>
    <w:rsid w:val="00F960A6"/>
    <w:rsid w:val="00FA037C"/>
    <w:rsid w:val="00FA234E"/>
    <w:rsid w:val="00FB538A"/>
    <w:rsid w:val="00FB6677"/>
    <w:rsid w:val="00FC41C9"/>
    <w:rsid w:val="00FC58DC"/>
    <w:rsid w:val="00FD3C65"/>
    <w:rsid w:val="00FD75D3"/>
    <w:rsid w:val="00FE00AD"/>
    <w:rsid w:val="00FE206E"/>
    <w:rsid w:val="00FF09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702BDF2-42D9-415E-A69B-3825307E8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536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eading 0"/>
    <w:basedOn w:val="a"/>
    <w:next w:val="a"/>
    <w:qFormat/>
    <w:rsid w:val="00BD5365"/>
    <w:pPr>
      <w:keepNext/>
      <w:keepLines/>
      <w:numPr>
        <w:numId w:val="2"/>
      </w:numPr>
      <w:spacing w:before="240" w:after="60"/>
      <w:ind w:right="240"/>
      <w:jc w:val="left"/>
      <w:outlineLvl w:val="0"/>
    </w:pPr>
    <w:rPr>
      <w:rFonts w:ascii="宋体" w:hAnsi="宋体"/>
      <w:b/>
      <w:bCs/>
      <w:kern w:val="28"/>
      <w:sz w:val="32"/>
      <w:szCs w:val="44"/>
    </w:rPr>
  </w:style>
  <w:style w:type="paragraph" w:styleId="2">
    <w:name w:val="heading 2"/>
    <w:basedOn w:val="a"/>
    <w:next w:val="a"/>
    <w:qFormat/>
    <w:rsid w:val="00BD5365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rFonts w:ascii="宋体" w:hAnsi="Arial"/>
      <w:b/>
      <w:bCs/>
      <w:sz w:val="28"/>
      <w:szCs w:val="32"/>
    </w:rPr>
  </w:style>
  <w:style w:type="paragraph" w:styleId="3">
    <w:name w:val="heading 3"/>
    <w:aliases w:val="H3,l3,CT"/>
    <w:basedOn w:val="a"/>
    <w:next w:val="a"/>
    <w:qFormat/>
    <w:rsid w:val="00BD5365"/>
    <w:pPr>
      <w:keepNext/>
      <w:keepLines/>
      <w:snapToGrid w:val="0"/>
      <w:spacing w:before="240" w:after="60"/>
      <w:jc w:val="left"/>
      <w:outlineLvl w:val="2"/>
    </w:pPr>
    <w:rPr>
      <w:rFonts w:ascii="宋体"/>
      <w:b/>
      <w:bCs/>
      <w:sz w:val="24"/>
      <w:szCs w:val="28"/>
    </w:rPr>
  </w:style>
  <w:style w:type="paragraph" w:styleId="4">
    <w:name w:val="heading 4"/>
    <w:basedOn w:val="a"/>
    <w:next w:val="a"/>
    <w:qFormat/>
    <w:rsid w:val="00BD5365"/>
    <w:pPr>
      <w:numPr>
        <w:ilvl w:val="3"/>
        <w:numId w:val="2"/>
      </w:numPr>
      <w:tabs>
        <w:tab w:val="clear" w:pos="1080"/>
      </w:tabs>
      <w:autoSpaceDE w:val="0"/>
      <w:autoSpaceDN w:val="0"/>
      <w:spacing w:before="240" w:after="60"/>
      <w:ind w:left="0" w:firstLine="0"/>
      <w:jc w:val="left"/>
      <w:outlineLvl w:val="3"/>
    </w:pPr>
    <w:rPr>
      <w:rFonts w:ascii="宋体"/>
      <w:b/>
      <w:kern w:val="0"/>
      <w:sz w:val="24"/>
      <w:lang w:val="zh-CN"/>
    </w:rPr>
  </w:style>
  <w:style w:type="paragraph" w:styleId="5">
    <w:name w:val="heading 5"/>
    <w:aliases w:val="Block Label"/>
    <w:basedOn w:val="a"/>
    <w:next w:val="a"/>
    <w:qFormat/>
    <w:rsid w:val="00BD5365"/>
    <w:pPr>
      <w:keepNext/>
      <w:keepLines/>
      <w:numPr>
        <w:ilvl w:val="4"/>
        <w:numId w:val="2"/>
      </w:numPr>
      <w:tabs>
        <w:tab w:val="clear" w:pos="1440"/>
      </w:tabs>
      <w:spacing w:before="240" w:after="60"/>
      <w:ind w:left="0" w:firstLine="0"/>
      <w:jc w:val="left"/>
      <w:outlineLvl w:val="4"/>
    </w:pPr>
    <w:rPr>
      <w:rFonts w:ascii="宋体"/>
      <w:b/>
      <w:bCs/>
      <w:sz w:val="24"/>
      <w:szCs w:val="28"/>
    </w:rPr>
  </w:style>
  <w:style w:type="paragraph" w:styleId="6">
    <w:name w:val="heading 6"/>
    <w:basedOn w:val="a"/>
    <w:next w:val="a"/>
    <w:qFormat/>
    <w:rsid w:val="00BD5365"/>
    <w:pPr>
      <w:keepNext/>
      <w:keepLines/>
      <w:numPr>
        <w:ilvl w:val="5"/>
        <w:numId w:val="2"/>
      </w:numPr>
      <w:tabs>
        <w:tab w:val="clear" w:pos="1800"/>
      </w:tabs>
      <w:spacing w:before="240" w:after="60"/>
      <w:ind w:left="0" w:firstLine="0"/>
      <w:jc w:val="left"/>
      <w:outlineLvl w:val="5"/>
    </w:pPr>
    <w:rPr>
      <w:rFonts w:ascii="宋体" w:hAnsi="Arial"/>
      <w:b/>
      <w:bCs/>
      <w:sz w:val="24"/>
    </w:rPr>
  </w:style>
  <w:style w:type="paragraph" w:styleId="7">
    <w:name w:val="heading 7"/>
    <w:basedOn w:val="a"/>
    <w:next w:val="a"/>
    <w:qFormat/>
    <w:rsid w:val="00BD5365"/>
    <w:pPr>
      <w:keepNext/>
      <w:keepLines/>
      <w:numPr>
        <w:ilvl w:val="6"/>
        <w:numId w:val="2"/>
      </w:numPr>
      <w:tabs>
        <w:tab w:val="clear" w:pos="2160"/>
      </w:tabs>
      <w:spacing w:before="240" w:after="60"/>
      <w:ind w:left="0" w:firstLine="0"/>
      <w:jc w:val="left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qFormat/>
    <w:rsid w:val="00BD5365"/>
    <w:pPr>
      <w:keepNext/>
      <w:keepLines/>
      <w:numPr>
        <w:ilvl w:val="7"/>
        <w:numId w:val="2"/>
      </w:numPr>
      <w:spacing w:before="240" w:after="60"/>
      <w:jc w:val="left"/>
      <w:outlineLvl w:val="7"/>
    </w:pPr>
    <w:rPr>
      <w:rFonts w:ascii="宋体" w:hAnsi="Arial"/>
      <w:b/>
      <w:sz w:val="24"/>
    </w:rPr>
  </w:style>
  <w:style w:type="paragraph" w:styleId="9">
    <w:name w:val="heading 9"/>
    <w:basedOn w:val="a"/>
    <w:next w:val="a"/>
    <w:qFormat/>
    <w:rsid w:val="00BD5365"/>
    <w:pPr>
      <w:keepNext/>
      <w:keepLines/>
      <w:numPr>
        <w:ilvl w:val="8"/>
        <w:numId w:val="2"/>
      </w:numPr>
      <w:spacing w:before="240" w:after="64" w:line="320" w:lineRule="auto"/>
      <w:jc w:val="left"/>
      <w:outlineLvl w:val="8"/>
    </w:pPr>
    <w:rPr>
      <w:rFonts w:ascii="Arial" w:eastAsia="黑体" w:hAnsi="Arial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BD5365"/>
    <w:pPr>
      <w:jc w:val="center"/>
    </w:pPr>
    <w:rPr>
      <w:rFonts w:ascii="黑体" w:eastAsia="黑体"/>
      <w:sz w:val="32"/>
    </w:rPr>
  </w:style>
  <w:style w:type="character" w:styleId="a4">
    <w:name w:val="Hyperlink"/>
    <w:uiPriority w:val="99"/>
    <w:rsid w:val="00BD536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BD5365"/>
    <w:pPr>
      <w:spacing w:before="120" w:after="120"/>
      <w:jc w:val="left"/>
    </w:pPr>
    <w:rPr>
      <w:rFonts w:ascii="宋体" w:hAnsi="宋体"/>
      <w:b/>
      <w:bCs/>
      <w:caps/>
      <w:noProof/>
      <w:sz w:val="24"/>
      <w:szCs w:val="28"/>
    </w:rPr>
  </w:style>
  <w:style w:type="paragraph" w:styleId="20">
    <w:name w:val="toc 2"/>
    <w:basedOn w:val="a"/>
    <w:next w:val="a"/>
    <w:autoRedefine/>
    <w:uiPriority w:val="39"/>
    <w:rsid w:val="00BD5365"/>
    <w:pPr>
      <w:spacing w:before="120" w:after="120"/>
      <w:ind w:left="198"/>
      <w:jc w:val="left"/>
    </w:pPr>
    <w:rPr>
      <w:rFonts w:ascii="宋体" w:hAnsi="宋体"/>
      <w:smallCaps/>
      <w:noProof/>
      <w:sz w:val="24"/>
      <w:szCs w:val="28"/>
    </w:rPr>
  </w:style>
  <w:style w:type="paragraph" w:customStyle="1" w:styleId="a5">
    <w:name w:val="表格正文"/>
    <w:basedOn w:val="a"/>
    <w:link w:val="Char"/>
    <w:qFormat/>
    <w:rsid w:val="00BD5365"/>
    <w:pPr>
      <w:widowControl/>
      <w:jc w:val="left"/>
    </w:pPr>
    <w:rPr>
      <w:kern w:val="0"/>
      <w:sz w:val="20"/>
      <w:szCs w:val="20"/>
    </w:rPr>
  </w:style>
  <w:style w:type="paragraph" w:styleId="a6">
    <w:name w:val="header"/>
    <w:basedOn w:val="a"/>
    <w:rsid w:val="00BD53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宋体"/>
      <w:sz w:val="18"/>
      <w:szCs w:val="18"/>
    </w:rPr>
  </w:style>
  <w:style w:type="character" w:styleId="a7">
    <w:name w:val="page number"/>
    <w:basedOn w:val="a0"/>
    <w:rsid w:val="00BD5365"/>
  </w:style>
  <w:style w:type="paragraph" w:styleId="a8">
    <w:name w:val="footer"/>
    <w:basedOn w:val="a"/>
    <w:rsid w:val="00BD5365"/>
    <w:pPr>
      <w:tabs>
        <w:tab w:val="center" w:pos="4153"/>
        <w:tab w:val="right" w:pos="8306"/>
      </w:tabs>
      <w:snapToGrid w:val="0"/>
      <w:jc w:val="left"/>
    </w:pPr>
    <w:rPr>
      <w:rFonts w:ascii="宋体"/>
      <w:sz w:val="18"/>
      <w:szCs w:val="18"/>
    </w:rPr>
  </w:style>
  <w:style w:type="paragraph" w:styleId="a9">
    <w:name w:val="Document Map"/>
    <w:basedOn w:val="a"/>
    <w:semiHidden/>
    <w:rsid w:val="00BD5365"/>
    <w:pPr>
      <w:shd w:val="clear" w:color="auto" w:fill="000080"/>
    </w:pPr>
  </w:style>
  <w:style w:type="table" w:styleId="aa">
    <w:name w:val="Table Grid"/>
    <w:basedOn w:val="a1"/>
    <w:uiPriority w:val="39"/>
    <w:rsid w:val="002068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B3C4A"/>
    <w:pPr>
      <w:widowControl/>
      <w:numPr>
        <w:numId w:val="0"/>
      </w:numPr>
      <w:spacing w:before="480" w:after="0" w:line="276" w:lineRule="auto"/>
      <w:ind w:right="0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rsid w:val="008B3C4A"/>
    <w:pPr>
      <w:ind w:leftChars="400" w:left="840"/>
    </w:pPr>
  </w:style>
  <w:style w:type="paragraph" w:styleId="ab">
    <w:name w:val="Balloon Text"/>
    <w:basedOn w:val="a"/>
    <w:link w:val="Char0"/>
    <w:rsid w:val="00E653FF"/>
    <w:rPr>
      <w:sz w:val="18"/>
      <w:szCs w:val="18"/>
    </w:rPr>
  </w:style>
  <w:style w:type="character" w:customStyle="1" w:styleId="Char0">
    <w:name w:val="批注框文本 Char"/>
    <w:basedOn w:val="a0"/>
    <w:link w:val="ab"/>
    <w:rsid w:val="00E653FF"/>
    <w:rPr>
      <w:kern w:val="2"/>
      <w:sz w:val="18"/>
      <w:szCs w:val="18"/>
    </w:rPr>
  </w:style>
  <w:style w:type="table" w:customStyle="1" w:styleId="ac">
    <w:name w:val="项目范围表格"/>
    <w:basedOn w:val="a1"/>
    <w:uiPriority w:val="99"/>
    <w:rsid w:val="004D6D28"/>
    <w:pPr>
      <w:spacing w:before="120" w:after="120"/>
    </w:pPr>
    <w:rPr>
      <w:rFonts w:asciiTheme="minorHAnsi" w:eastAsiaTheme="minorEastAsia" w:hAnsiTheme="minorHAnsi" w:cstheme="minorBidi"/>
      <w:color w:val="404040" w:themeColor="text1" w:themeTint="BF"/>
      <w:sz w:val="18"/>
    </w:rPr>
    <w:tblPr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top w:w="0" w:type="dxa"/>
        <w:left w:w="144" w:type="dxa"/>
        <w:bottom w:w="0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character" w:customStyle="1" w:styleId="Char">
    <w:name w:val="表格正文 Char"/>
    <w:basedOn w:val="a0"/>
    <w:link w:val="a5"/>
    <w:rsid w:val="004D6D28"/>
  </w:style>
  <w:style w:type="character" w:styleId="ad">
    <w:name w:val="FollowedHyperlink"/>
    <w:basedOn w:val="a0"/>
    <w:rsid w:val="00631543"/>
    <w:rPr>
      <w:color w:val="954F72" w:themeColor="followedHyperlink"/>
      <w:u w:val="single"/>
    </w:rPr>
  </w:style>
  <w:style w:type="paragraph" w:styleId="ae">
    <w:name w:val="List Paragraph"/>
    <w:basedOn w:val="a"/>
    <w:uiPriority w:val="34"/>
    <w:qFormat/>
    <w:rsid w:val="006506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40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9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932643-8B5F-4263-8FFE-54887C7C88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4</TotalTime>
  <Pages>11</Pages>
  <Words>662</Words>
  <Characters>3775</Characters>
  <Application>Microsoft Office Word</Application>
  <DocSecurity>0</DocSecurity>
  <Lines>31</Lines>
  <Paragraphs>8</Paragraphs>
  <ScaleCrop>false</ScaleCrop>
  <Company>Kingdom</Company>
  <LinksUpToDate>false</LinksUpToDate>
  <CharactersWithSpaces>4429</CharactersWithSpaces>
  <SharedDoc>false</SharedDoc>
  <HLinks>
    <vt:vector size="90" baseType="variant">
      <vt:variant>
        <vt:i4>-1145482809</vt:i4>
      </vt:variant>
      <vt:variant>
        <vt:i4>90</vt:i4>
      </vt:variant>
      <vt:variant>
        <vt:i4>0</vt:i4>
      </vt:variant>
      <vt:variant>
        <vt:i4>5</vt:i4>
      </vt:variant>
      <vt:variant>
        <vt:lpwstr>国信FIX网关优化-测试案例.xls</vt:lpwstr>
      </vt:variant>
      <vt:variant>
        <vt:lpwstr/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3583981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3583980</vt:lpwstr>
      </vt:variant>
      <vt:variant>
        <vt:i4>137631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3583979</vt:lpwstr>
      </vt:variant>
      <vt:variant>
        <vt:i4>137631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3583978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3583977</vt:lpwstr>
      </vt:variant>
      <vt:variant>
        <vt:i4>137631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583976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3583975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3583974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3583973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3583972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3583971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3583970</vt:lpwstr>
      </vt:variant>
      <vt:variant>
        <vt:i4>13107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3583969</vt:lpwstr>
      </vt:variant>
      <vt:variant>
        <vt:i4>131077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358396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总结报告</dc:title>
  <dc:subject/>
  <dc:creator>V</dc:creator>
  <cp:keywords/>
  <dc:description/>
  <cp:lastModifiedBy>LIXUE</cp:lastModifiedBy>
  <cp:revision>662</cp:revision>
  <cp:lastPrinted>2015-04-13T11:51:00Z</cp:lastPrinted>
  <dcterms:created xsi:type="dcterms:W3CDTF">2015-10-25T16:52:00Z</dcterms:created>
  <dcterms:modified xsi:type="dcterms:W3CDTF">2018-06-07T09:52:00Z</dcterms:modified>
</cp:coreProperties>
</file>